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colors2.xml" ContentType="application/vnd.openxmlformats-officedocument.drawingml.diagramColors+xml"/>
  <Default Extension="bin" ContentType="application/vnd.openxmlformats-officedocument.oleObject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diagrams/quickStyle1.xml" ContentType="application/vnd.openxmlformats-officedocument.drawingml.diagramStyle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Override PartName="/ppt/diagrams/layout2.xml" ContentType="application/vnd.openxmlformats-officedocument.drawingml.diagramLayout+xml"/>
  <Default Extension="vml" ContentType="application/vnd.openxmlformats-officedocument.vmlDrawing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2108" autoAdjust="0"/>
    <p:restoredTop sz="94660"/>
  </p:normalViewPr>
  <p:slideViewPr>
    <p:cSldViewPr>
      <p:cViewPr varScale="1">
        <p:scale>
          <a:sx n="127" d="100"/>
          <a:sy n="127" d="100"/>
        </p:scale>
        <p:origin x="-492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5" Type="http://schemas.openxmlformats.org/officeDocument/2006/relationships/slide" Target="slides/slide4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8C93221-77CD-4FFA-A32D-E3CB9281817C}" type="doc">
      <dgm:prSet loTypeId="urn:microsoft.com/office/officeart/2005/8/layout/process2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346DAD64-83AC-4664-A237-9FFEC2DE5525}">
      <dgm:prSet phldrT="[Text]"/>
      <dgm:spPr/>
      <dgm:t>
        <a:bodyPr/>
        <a:lstStyle/>
        <a:p>
          <a:r>
            <a:rPr lang="en-US" dirty="0" smtClean="0"/>
            <a:t>Create UML Model</a:t>
          </a:r>
          <a:endParaRPr lang="en-US" dirty="0"/>
        </a:p>
      </dgm:t>
    </dgm:pt>
    <dgm:pt modelId="{39264A42-C664-48EF-964D-E0FFC211CCEB}" type="parTrans" cxnId="{5247066E-15ED-4138-B757-F488BF45D8AB}">
      <dgm:prSet/>
      <dgm:spPr/>
      <dgm:t>
        <a:bodyPr/>
        <a:lstStyle/>
        <a:p>
          <a:endParaRPr lang="en-US"/>
        </a:p>
      </dgm:t>
    </dgm:pt>
    <dgm:pt modelId="{B48C0215-5DD8-4585-9711-DE2F32F6D4E2}" type="sibTrans" cxnId="{5247066E-15ED-4138-B757-F488BF45D8AB}">
      <dgm:prSet/>
      <dgm:spPr/>
      <dgm:t>
        <a:bodyPr/>
        <a:lstStyle/>
        <a:p>
          <a:endParaRPr lang="en-US"/>
        </a:p>
      </dgm:t>
    </dgm:pt>
    <dgm:pt modelId="{E98B6BB4-27CF-44D7-8A4C-77DE6157E709}">
      <dgm:prSet phldrT="[Text]"/>
      <dgm:spPr/>
      <dgm:t>
        <a:bodyPr/>
        <a:lstStyle/>
        <a:p>
          <a:r>
            <a:rPr lang="en-US" dirty="0" smtClean="0"/>
            <a:t>Export UML Model</a:t>
          </a:r>
          <a:endParaRPr lang="en-US" dirty="0"/>
        </a:p>
      </dgm:t>
    </dgm:pt>
    <dgm:pt modelId="{4370C3E8-4C03-4A3E-BC01-5AD29BB9333B}" type="parTrans" cxnId="{4523E442-D7F6-4BAE-B10C-2685B7481936}">
      <dgm:prSet/>
      <dgm:spPr/>
      <dgm:t>
        <a:bodyPr/>
        <a:lstStyle/>
        <a:p>
          <a:endParaRPr lang="en-US"/>
        </a:p>
      </dgm:t>
    </dgm:pt>
    <dgm:pt modelId="{13C2A1AF-3280-4C68-BA41-B6E4CFE3684C}" type="sibTrans" cxnId="{4523E442-D7F6-4BAE-B10C-2685B7481936}">
      <dgm:prSet/>
      <dgm:spPr/>
      <dgm:t>
        <a:bodyPr/>
        <a:lstStyle/>
        <a:p>
          <a:endParaRPr lang="en-US"/>
        </a:p>
      </dgm:t>
    </dgm:pt>
    <dgm:pt modelId="{F630107F-0FB0-4912-89AB-3C346A28AD7E}">
      <dgm:prSet phldrT="[Text]"/>
      <dgm:spPr/>
      <dgm:t>
        <a:bodyPr/>
        <a:lstStyle/>
        <a:p>
          <a:r>
            <a:rPr lang="en-US" dirty="0" smtClean="0"/>
            <a:t>Validate UML Model with caCORE SDK (If Generating API)</a:t>
          </a:r>
          <a:endParaRPr lang="en-US" dirty="0"/>
        </a:p>
      </dgm:t>
    </dgm:pt>
    <dgm:pt modelId="{D235C287-F0AA-4939-802D-28AC6235C3BA}" type="parTrans" cxnId="{88FA8920-1330-4D96-9898-45CDCC6C5D8A}">
      <dgm:prSet/>
      <dgm:spPr/>
      <dgm:t>
        <a:bodyPr/>
        <a:lstStyle/>
        <a:p>
          <a:endParaRPr lang="en-US"/>
        </a:p>
      </dgm:t>
    </dgm:pt>
    <dgm:pt modelId="{8DC3F59F-C546-4A7F-A58D-7EF24043BF98}" type="sibTrans" cxnId="{88FA8920-1330-4D96-9898-45CDCC6C5D8A}">
      <dgm:prSet/>
      <dgm:spPr/>
      <dgm:t>
        <a:bodyPr/>
        <a:lstStyle/>
        <a:p>
          <a:endParaRPr lang="en-US"/>
        </a:p>
      </dgm:t>
    </dgm:pt>
    <dgm:pt modelId="{03D2F9EA-CB2A-4C07-85DB-609A31FEF4FB}">
      <dgm:prSet phldrT="[Text]"/>
      <dgm:spPr/>
      <dgm:t>
        <a:bodyPr/>
        <a:lstStyle/>
        <a:p>
          <a:r>
            <a:rPr lang="en-US" dirty="0" smtClean="0"/>
            <a:t>Perform Semantic Integration with SIW</a:t>
          </a:r>
          <a:endParaRPr lang="en-US" dirty="0"/>
        </a:p>
      </dgm:t>
    </dgm:pt>
    <dgm:pt modelId="{5C38A533-1A64-4AE5-A0CD-32EC4536188D}" type="parTrans" cxnId="{4798F09D-5B61-4B7F-B7FF-0218FD81C292}">
      <dgm:prSet/>
      <dgm:spPr/>
      <dgm:t>
        <a:bodyPr/>
        <a:lstStyle/>
        <a:p>
          <a:endParaRPr lang="en-US"/>
        </a:p>
      </dgm:t>
    </dgm:pt>
    <dgm:pt modelId="{E32EA5AA-CC48-4385-A25F-75294D4993B0}" type="sibTrans" cxnId="{4798F09D-5B61-4B7F-B7FF-0218FD81C292}">
      <dgm:prSet/>
      <dgm:spPr/>
      <dgm:t>
        <a:bodyPr/>
        <a:lstStyle/>
        <a:p>
          <a:endParaRPr lang="en-US"/>
        </a:p>
      </dgm:t>
    </dgm:pt>
    <dgm:pt modelId="{FF069883-DE4D-49CE-8BB3-51356FAE5E45}">
      <dgm:prSet phldrT="[Text]"/>
      <dgm:spPr/>
      <dgm:t>
        <a:bodyPr/>
        <a:lstStyle/>
        <a:p>
          <a:r>
            <a:rPr lang="en-US" dirty="0" smtClean="0"/>
            <a:t>Load UML Model in caDSR Database</a:t>
          </a:r>
          <a:endParaRPr lang="en-US" dirty="0"/>
        </a:p>
      </dgm:t>
    </dgm:pt>
    <dgm:pt modelId="{42E4B17F-5BE3-4381-AA8A-ADEA7537DE8A}" type="parTrans" cxnId="{78FD5C7F-8945-4717-876A-1A8960DE0D54}">
      <dgm:prSet/>
      <dgm:spPr/>
      <dgm:t>
        <a:bodyPr/>
        <a:lstStyle/>
        <a:p>
          <a:endParaRPr lang="en-US"/>
        </a:p>
      </dgm:t>
    </dgm:pt>
    <dgm:pt modelId="{BA9CB55F-9E12-43B7-8D1D-4125A8A64418}" type="sibTrans" cxnId="{78FD5C7F-8945-4717-876A-1A8960DE0D54}">
      <dgm:prSet/>
      <dgm:spPr/>
      <dgm:t>
        <a:bodyPr/>
        <a:lstStyle/>
        <a:p>
          <a:endParaRPr lang="en-US"/>
        </a:p>
      </dgm:t>
    </dgm:pt>
    <dgm:pt modelId="{18496E9A-82C0-475F-87C3-9D8969ACC997}">
      <dgm:prSet phldrT="[Text]"/>
      <dgm:spPr/>
      <dgm:t>
        <a:bodyPr/>
        <a:lstStyle/>
        <a:p>
          <a:r>
            <a:rPr lang="en-US" dirty="0" smtClean="0"/>
            <a:t>Generate the final API with caCORE SDK</a:t>
          </a:r>
          <a:endParaRPr lang="en-US" dirty="0"/>
        </a:p>
      </dgm:t>
    </dgm:pt>
    <dgm:pt modelId="{56DE0E61-9D5F-4E63-AA4D-A504C0BE5A55}" type="parTrans" cxnId="{13FFCFE9-7583-4F25-A7B0-84C6A626CE8B}">
      <dgm:prSet/>
      <dgm:spPr/>
      <dgm:t>
        <a:bodyPr/>
        <a:lstStyle/>
        <a:p>
          <a:endParaRPr lang="en-US"/>
        </a:p>
      </dgm:t>
    </dgm:pt>
    <dgm:pt modelId="{031C10C7-C4EC-4100-A66F-27BC420746D6}" type="sibTrans" cxnId="{13FFCFE9-7583-4F25-A7B0-84C6A626CE8B}">
      <dgm:prSet/>
      <dgm:spPr/>
      <dgm:t>
        <a:bodyPr/>
        <a:lstStyle/>
        <a:p>
          <a:endParaRPr lang="en-US"/>
        </a:p>
      </dgm:t>
    </dgm:pt>
    <dgm:pt modelId="{BB027BE8-31A8-4A11-9A85-5CD30EF84F5C}" type="pres">
      <dgm:prSet presAssocID="{E8C93221-77CD-4FFA-A32D-E3CB9281817C}" presName="linearFlow" presStyleCnt="0">
        <dgm:presLayoutVars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B79FE2F6-6455-4F76-809A-3163BE902C8A}" type="pres">
      <dgm:prSet presAssocID="{346DAD64-83AC-4664-A237-9FFEC2DE5525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41D3AC9-6C4A-4FB9-AAEF-0E50C7746CF8}" type="pres">
      <dgm:prSet presAssocID="{B48C0215-5DD8-4585-9711-DE2F32F6D4E2}" presName="sibTrans" presStyleLbl="sibTrans2D1" presStyleIdx="0" presStyleCnt="5"/>
      <dgm:spPr/>
      <dgm:t>
        <a:bodyPr/>
        <a:lstStyle/>
        <a:p>
          <a:endParaRPr lang="en-US"/>
        </a:p>
      </dgm:t>
    </dgm:pt>
    <dgm:pt modelId="{578ADF20-AAFE-4F8E-8E9D-F67989AFF6F5}" type="pres">
      <dgm:prSet presAssocID="{B48C0215-5DD8-4585-9711-DE2F32F6D4E2}" presName="connectorText" presStyleLbl="sibTrans2D1" presStyleIdx="0" presStyleCnt="5"/>
      <dgm:spPr/>
      <dgm:t>
        <a:bodyPr/>
        <a:lstStyle/>
        <a:p>
          <a:endParaRPr lang="en-US"/>
        </a:p>
      </dgm:t>
    </dgm:pt>
    <dgm:pt modelId="{05880F12-4BFA-4134-BD4B-C043127E4F41}" type="pres">
      <dgm:prSet presAssocID="{E98B6BB4-27CF-44D7-8A4C-77DE6157E709}" presName="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2B247A1-8FB5-45A1-B7B8-A30754DDC53D}" type="pres">
      <dgm:prSet presAssocID="{13C2A1AF-3280-4C68-BA41-B6E4CFE3684C}" presName="sibTrans" presStyleLbl="sibTrans2D1" presStyleIdx="1" presStyleCnt="5"/>
      <dgm:spPr/>
      <dgm:t>
        <a:bodyPr/>
        <a:lstStyle/>
        <a:p>
          <a:endParaRPr lang="en-US"/>
        </a:p>
      </dgm:t>
    </dgm:pt>
    <dgm:pt modelId="{5BB598BB-06AC-4653-8C60-2A883396F404}" type="pres">
      <dgm:prSet presAssocID="{13C2A1AF-3280-4C68-BA41-B6E4CFE3684C}" presName="connectorText" presStyleLbl="sibTrans2D1" presStyleIdx="1" presStyleCnt="5"/>
      <dgm:spPr/>
      <dgm:t>
        <a:bodyPr/>
        <a:lstStyle/>
        <a:p>
          <a:endParaRPr lang="en-US"/>
        </a:p>
      </dgm:t>
    </dgm:pt>
    <dgm:pt modelId="{1C87C151-4BD3-4441-ACD0-FC80CCCB3CDE}" type="pres">
      <dgm:prSet presAssocID="{F630107F-0FB0-4912-89AB-3C346A28AD7E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65DFE8C-CE21-4C79-9C23-C288E2C6A00D}" type="pres">
      <dgm:prSet presAssocID="{8DC3F59F-C546-4A7F-A58D-7EF24043BF98}" presName="sibTrans" presStyleLbl="sibTrans2D1" presStyleIdx="2" presStyleCnt="5"/>
      <dgm:spPr/>
      <dgm:t>
        <a:bodyPr/>
        <a:lstStyle/>
        <a:p>
          <a:endParaRPr lang="en-US"/>
        </a:p>
      </dgm:t>
    </dgm:pt>
    <dgm:pt modelId="{6365DB5E-6F9F-479F-841D-17A56DFA3438}" type="pres">
      <dgm:prSet presAssocID="{8DC3F59F-C546-4A7F-A58D-7EF24043BF98}" presName="connectorText" presStyleLbl="sibTrans2D1" presStyleIdx="2" presStyleCnt="5"/>
      <dgm:spPr/>
      <dgm:t>
        <a:bodyPr/>
        <a:lstStyle/>
        <a:p>
          <a:endParaRPr lang="en-US"/>
        </a:p>
      </dgm:t>
    </dgm:pt>
    <dgm:pt modelId="{312A6EFC-108D-49D6-B8C1-35086A51934F}" type="pres">
      <dgm:prSet presAssocID="{03D2F9EA-CB2A-4C07-85DB-609A31FEF4FB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6511CA7-B04F-48DA-A3A2-01708C0A89E5}" type="pres">
      <dgm:prSet presAssocID="{E32EA5AA-CC48-4385-A25F-75294D4993B0}" presName="sibTrans" presStyleLbl="sibTrans2D1" presStyleIdx="3" presStyleCnt="5"/>
      <dgm:spPr/>
      <dgm:t>
        <a:bodyPr/>
        <a:lstStyle/>
        <a:p>
          <a:endParaRPr lang="en-US"/>
        </a:p>
      </dgm:t>
    </dgm:pt>
    <dgm:pt modelId="{4E3A50BF-0E60-44BA-808A-47EE7706BE3B}" type="pres">
      <dgm:prSet presAssocID="{E32EA5AA-CC48-4385-A25F-75294D4993B0}" presName="connectorText" presStyleLbl="sibTrans2D1" presStyleIdx="3" presStyleCnt="5"/>
      <dgm:spPr/>
      <dgm:t>
        <a:bodyPr/>
        <a:lstStyle/>
        <a:p>
          <a:endParaRPr lang="en-US"/>
        </a:p>
      </dgm:t>
    </dgm:pt>
    <dgm:pt modelId="{8805EAE7-FFD2-4342-AAB3-E932A78CC933}" type="pres">
      <dgm:prSet presAssocID="{FF069883-DE4D-49CE-8BB3-51356FAE5E45}" presName="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F046234-1C13-481C-91FD-F1744CF1F39D}" type="pres">
      <dgm:prSet presAssocID="{BA9CB55F-9E12-43B7-8D1D-4125A8A64418}" presName="sibTrans" presStyleLbl="sibTrans2D1" presStyleIdx="4" presStyleCnt="5"/>
      <dgm:spPr/>
      <dgm:t>
        <a:bodyPr/>
        <a:lstStyle/>
        <a:p>
          <a:endParaRPr lang="en-US"/>
        </a:p>
      </dgm:t>
    </dgm:pt>
    <dgm:pt modelId="{B55E420D-B3F2-4121-AC8E-FD2C26A9AC22}" type="pres">
      <dgm:prSet presAssocID="{BA9CB55F-9E12-43B7-8D1D-4125A8A64418}" presName="connectorText" presStyleLbl="sibTrans2D1" presStyleIdx="4" presStyleCnt="5"/>
      <dgm:spPr/>
      <dgm:t>
        <a:bodyPr/>
        <a:lstStyle/>
        <a:p>
          <a:endParaRPr lang="en-US"/>
        </a:p>
      </dgm:t>
    </dgm:pt>
    <dgm:pt modelId="{82C1AB48-FEE4-4FB1-A66E-C9AD029FB823}" type="pres">
      <dgm:prSet presAssocID="{18496E9A-82C0-475F-87C3-9D8969ACC997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37BD6809-87A9-4432-9169-2350CC5D143B}" type="presOf" srcId="{E8C93221-77CD-4FFA-A32D-E3CB9281817C}" destId="{BB027BE8-31A8-4A11-9A85-5CD30EF84F5C}" srcOrd="0" destOrd="0" presId="urn:microsoft.com/office/officeart/2005/8/layout/process2"/>
    <dgm:cxn modelId="{88FA8920-1330-4D96-9898-45CDCC6C5D8A}" srcId="{E8C93221-77CD-4FFA-A32D-E3CB9281817C}" destId="{F630107F-0FB0-4912-89AB-3C346A28AD7E}" srcOrd="2" destOrd="0" parTransId="{D235C287-F0AA-4939-802D-28AC6235C3BA}" sibTransId="{8DC3F59F-C546-4A7F-A58D-7EF24043BF98}"/>
    <dgm:cxn modelId="{C7A801B4-9B23-498B-B387-1B25B4077FAC}" type="presOf" srcId="{346DAD64-83AC-4664-A237-9FFEC2DE5525}" destId="{B79FE2F6-6455-4F76-809A-3163BE902C8A}" srcOrd="0" destOrd="0" presId="urn:microsoft.com/office/officeart/2005/8/layout/process2"/>
    <dgm:cxn modelId="{407696EC-A06D-4DBD-B187-6F0DED4D6233}" type="presOf" srcId="{13C2A1AF-3280-4C68-BA41-B6E4CFE3684C}" destId="{A2B247A1-8FB5-45A1-B7B8-A30754DDC53D}" srcOrd="0" destOrd="0" presId="urn:microsoft.com/office/officeart/2005/8/layout/process2"/>
    <dgm:cxn modelId="{20D5FBCB-8166-4937-A6B4-F1F49AE15801}" type="presOf" srcId="{F630107F-0FB0-4912-89AB-3C346A28AD7E}" destId="{1C87C151-4BD3-4441-ACD0-FC80CCCB3CDE}" srcOrd="0" destOrd="0" presId="urn:microsoft.com/office/officeart/2005/8/layout/process2"/>
    <dgm:cxn modelId="{D12C3BF3-CF40-4C3E-B911-F202972C7FCB}" type="presOf" srcId="{BA9CB55F-9E12-43B7-8D1D-4125A8A64418}" destId="{B55E420D-B3F2-4121-AC8E-FD2C26A9AC22}" srcOrd="1" destOrd="0" presId="urn:microsoft.com/office/officeart/2005/8/layout/process2"/>
    <dgm:cxn modelId="{B09E0F17-7CCF-43F6-A16A-51CF61C53FAC}" type="presOf" srcId="{E98B6BB4-27CF-44D7-8A4C-77DE6157E709}" destId="{05880F12-4BFA-4134-BD4B-C043127E4F41}" srcOrd="0" destOrd="0" presId="urn:microsoft.com/office/officeart/2005/8/layout/process2"/>
    <dgm:cxn modelId="{10073AC6-E4D1-451A-B257-06797609B4E9}" type="presOf" srcId="{E32EA5AA-CC48-4385-A25F-75294D4993B0}" destId="{4E3A50BF-0E60-44BA-808A-47EE7706BE3B}" srcOrd="1" destOrd="0" presId="urn:microsoft.com/office/officeart/2005/8/layout/process2"/>
    <dgm:cxn modelId="{6024C500-9351-4310-A086-DEAFA157F326}" type="presOf" srcId="{B48C0215-5DD8-4585-9711-DE2F32F6D4E2}" destId="{578ADF20-AAFE-4F8E-8E9D-F67989AFF6F5}" srcOrd="1" destOrd="0" presId="urn:microsoft.com/office/officeart/2005/8/layout/process2"/>
    <dgm:cxn modelId="{5247066E-15ED-4138-B757-F488BF45D8AB}" srcId="{E8C93221-77CD-4FFA-A32D-E3CB9281817C}" destId="{346DAD64-83AC-4664-A237-9FFEC2DE5525}" srcOrd="0" destOrd="0" parTransId="{39264A42-C664-48EF-964D-E0FFC211CCEB}" sibTransId="{B48C0215-5DD8-4585-9711-DE2F32F6D4E2}"/>
    <dgm:cxn modelId="{FF121DCA-7F5A-494E-8650-76B75F6DA9EF}" type="presOf" srcId="{03D2F9EA-CB2A-4C07-85DB-609A31FEF4FB}" destId="{312A6EFC-108D-49D6-B8C1-35086A51934F}" srcOrd="0" destOrd="0" presId="urn:microsoft.com/office/officeart/2005/8/layout/process2"/>
    <dgm:cxn modelId="{78FD5C7F-8945-4717-876A-1A8960DE0D54}" srcId="{E8C93221-77CD-4FFA-A32D-E3CB9281817C}" destId="{FF069883-DE4D-49CE-8BB3-51356FAE5E45}" srcOrd="4" destOrd="0" parTransId="{42E4B17F-5BE3-4381-AA8A-ADEA7537DE8A}" sibTransId="{BA9CB55F-9E12-43B7-8D1D-4125A8A64418}"/>
    <dgm:cxn modelId="{99325460-9B17-4201-8D5E-BE267334C4F2}" type="presOf" srcId="{E32EA5AA-CC48-4385-A25F-75294D4993B0}" destId="{B6511CA7-B04F-48DA-A3A2-01708C0A89E5}" srcOrd="0" destOrd="0" presId="urn:microsoft.com/office/officeart/2005/8/layout/process2"/>
    <dgm:cxn modelId="{4523E442-D7F6-4BAE-B10C-2685B7481936}" srcId="{E8C93221-77CD-4FFA-A32D-E3CB9281817C}" destId="{E98B6BB4-27CF-44D7-8A4C-77DE6157E709}" srcOrd="1" destOrd="0" parTransId="{4370C3E8-4C03-4A3E-BC01-5AD29BB9333B}" sibTransId="{13C2A1AF-3280-4C68-BA41-B6E4CFE3684C}"/>
    <dgm:cxn modelId="{13FFCFE9-7583-4F25-A7B0-84C6A626CE8B}" srcId="{E8C93221-77CD-4FFA-A32D-E3CB9281817C}" destId="{18496E9A-82C0-475F-87C3-9D8969ACC997}" srcOrd="5" destOrd="0" parTransId="{56DE0E61-9D5F-4E63-AA4D-A504C0BE5A55}" sibTransId="{031C10C7-C4EC-4100-A66F-27BC420746D6}"/>
    <dgm:cxn modelId="{C784B5CA-301E-4BA5-9709-DC3C882EEA6C}" type="presOf" srcId="{B48C0215-5DD8-4585-9711-DE2F32F6D4E2}" destId="{141D3AC9-6C4A-4FB9-AAEF-0E50C7746CF8}" srcOrd="0" destOrd="0" presId="urn:microsoft.com/office/officeart/2005/8/layout/process2"/>
    <dgm:cxn modelId="{0BB9231F-E12D-4DCB-AC31-99C01E90F4C1}" type="presOf" srcId="{FF069883-DE4D-49CE-8BB3-51356FAE5E45}" destId="{8805EAE7-FFD2-4342-AAB3-E932A78CC933}" srcOrd="0" destOrd="0" presId="urn:microsoft.com/office/officeart/2005/8/layout/process2"/>
    <dgm:cxn modelId="{4798F09D-5B61-4B7F-B7FF-0218FD81C292}" srcId="{E8C93221-77CD-4FFA-A32D-E3CB9281817C}" destId="{03D2F9EA-CB2A-4C07-85DB-609A31FEF4FB}" srcOrd="3" destOrd="0" parTransId="{5C38A533-1A64-4AE5-A0CD-32EC4536188D}" sibTransId="{E32EA5AA-CC48-4385-A25F-75294D4993B0}"/>
    <dgm:cxn modelId="{5293525D-A6C5-4C2F-8DFA-84CC330E6014}" type="presOf" srcId="{13C2A1AF-3280-4C68-BA41-B6E4CFE3684C}" destId="{5BB598BB-06AC-4653-8C60-2A883396F404}" srcOrd="1" destOrd="0" presId="urn:microsoft.com/office/officeart/2005/8/layout/process2"/>
    <dgm:cxn modelId="{3BB5A6C8-BEFE-4EF5-802C-C2D364BF5D0A}" type="presOf" srcId="{BA9CB55F-9E12-43B7-8D1D-4125A8A64418}" destId="{FF046234-1C13-481C-91FD-F1744CF1F39D}" srcOrd="0" destOrd="0" presId="urn:microsoft.com/office/officeart/2005/8/layout/process2"/>
    <dgm:cxn modelId="{1F492CCC-0DF2-40B0-9E06-0D6CD707E41D}" type="presOf" srcId="{18496E9A-82C0-475F-87C3-9D8969ACC997}" destId="{82C1AB48-FEE4-4FB1-A66E-C9AD029FB823}" srcOrd="0" destOrd="0" presId="urn:microsoft.com/office/officeart/2005/8/layout/process2"/>
    <dgm:cxn modelId="{3DA1933F-A2A1-482A-A2C0-2249E4191313}" type="presOf" srcId="{8DC3F59F-C546-4A7F-A58D-7EF24043BF98}" destId="{6365DB5E-6F9F-479F-841D-17A56DFA3438}" srcOrd="1" destOrd="0" presId="urn:microsoft.com/office/officeart/2005/8/layout/process2"/>
    <dgm:cxn modelId="{D7314330-F60C-473F-8D40-0070D5167F0B}" type="presOf" srcId="{8DC3F59F-C546-4A7F-A58D-7EF24043BF98}" destId="{165DFE8C-CE21-4C79-9C23-C288E2C6A00D}" srcOrd="0" destOrd="0" presId="urn:microsoft.com/office/officeart/2005/8/layout/process2"/>
    <dgm:cxn modelId="{9D79852D-F3EB-48AC-BA16-9CBDA494F01B}" type="presParOf" srcId="{BB027BE8-31A8-4A11-9A85-5CD30EF84F5C}" destId="{B79FE2F6-6455-4F76-809A-3163BE902C8A}" srcOrd="0" destOrd="0" presId="urn:microsoft.com/office/officeart/2005/8/layout/process2"/>
    <dgm:cxn modelId="{A9EF4A5B-8BCF-4BF1-96A1-927D1983B2EC}" type="presParOf" srcId="{BB027BE8-31A8-4A11-9A85-5CD30EF84F5C}" destId="{141D3AC9-6C4A-4FB9-AAEF-0E50C7746CF8}" srcOrd="1" destOrd="0" presId="urn:microsoft.com/office/officeart/2005/8/layout/process2"/>
    <dgm:cxn modelId="{CB1965C2-DF4B-4EEE-956B-B364B1FAE7B4}" type="presParOf" srcId="{141D3AC9-6C4A-4FB9-AAEF-0E50C7746CF8}" destId="{578ADF20-AAFE-4F8E-8E9D-F67989AFF6F5}" srcOrd="0" destOrd="0" presId="urn:microsoft.com/office/officeart/2005/8/layout/process2"/>
    <dgm:cxn modelId="{F7D97FD6-EA1C-42BE-B5FE-4B1FF3FB037B}" type="presParOf" srcId="{BB027BE8-31A8-4A11-9A85-5CD30EF84F5C}" destId="{05880F12-4BFA-4134-BD4B-C043127E4F41}" srcOrd="2" destOrd="0" presId="urn:microsoft.com/office/officeart/2005/8/layout/process2"/>
    <dgm:cxn modelId="{EEA1F42E-9ED6-48A3-88C6-C8164DAD42C3}" type="presParOf" srcId="{BB027BE8-31A8-4A11-9A85-5CD30EF84F5C}" destId="{A2B247A1-8FB5-45A1-B7B8-A30754DDC53D}" srcOrd="3" destOrd="0" presId="urn:microsoft.com/office/officeart/2005/8/layout/process2"/>
    <dgm:cxn modelId="{436DA1C3-B3E0-4DDA-93B8-0D8953B766D4}" type="presParOf" srcId="{A2B247A1-8FB5-45A1-B7B8-A30754DDC53D}" destId="{5BB598BB-06AC-4653-8C60-2A883396F404}" srcOrd="0" destOrd="0" presId="urn:microsoft.com/office/officeart/2005/8/layout/process2"/>
    <dgm:cxn modelId="{63B92332-8805-4679-8C9A-8CE76A097C3B}" type="presParOf" srcId="{BB027BE8-31A8-4A11-9A85-5CD30EF84F5C}" destId="{1C87C151-4BD3-4441-ACD0-FC80CCCB3CDE}" srcOrd="4" destOrd="0" presId="urn:microsoft.com/office/officeart/2005/8/layout/process2"/>
    <dgm:cxn modelId="{5BD9D00E-00C3-4CE8-8327-C13C1F8074E4}" type="presParOf" srcId="{BB027BE8-31A8-4A11-9A85-5CD30EF84F5C}" destId="{165DFE8C-CE21-4C79-9C23-C288E2C6A00D}" srcOrd="5" destOrd="0" presId="urn:microsoft.com/office/officeart/2005/8/layout/process2"/>
    <dgm:cxn modelId="{27039EF9-4D7A-4CF4-A1E3-20D3E7434ACE}" type="presParOf" srcId="{165DFE8C-CE21-4C79-9C23-C288E2C6A00D}" destId="{6365DB5E-6F9F-479F-841D-17A56DFA3438}" srcOrd="0" destOrd="0" presId="urn:microsoft.com/office/officeart/2005/8/layout/process2"/>
    <dgm:cxn modelId="{BFA4C4E1-ECF2-438D-9114-7C8AF055523D}" type="presParOf" srcId="{BB027BE8-31A8-4A11-9A85-5CD30EF84F5C}" destId="{312A6EFC-108D-49D6-B8C1-35086A51934F}" srcOrd="6" destOrd="0" presId="urn:microsoft.com/office/officeart/2005/8/layout/process2"/>
    <dgm:cxn modelId="{FDD6A1A6-8A7A-4200-810D-3B381FC4D594}" type="presParOf" srcId="{BB027BE8-31A8-4A11-9A85-5CD30EF84F5C}" destId="{B6511CA7-B04F-48DA-A3A2-01708C0A89E5}" srcOrd="7" destOrd="0" presId="urn:microsoft.com/office/officeart/2005/8/layout/process2"/>
    <dgm:cxn modelId="{B4631FCF-2CAE-44D5-BAE7-DD402F5F8C8B}" type="presParOf" srcId="{B6511CA7-B04F-48DA-A3A2-01708C0A89E5}" destId="{4E3A50BF-0E60-44BA-808A-47EE7706BE3B}" srcOrd="0" destOrd="0" presId="urn:microsoft.com/office/officeart/2005/8/layout/process2"/>
    <dgm:cxn modelId="{09939B39-166A-44F6-85AB-1E46685DD1C0}" type="presParOf" srcId="{BB027BE8-31A8-4A11-9A85-5CD30EF84F5C}" destId="{8805EAE7-FFD2-4342-AAB3-E932A78CC933}" srcOrd="8" destOrd="0" presId="urn:microsoft.com/office/officeart/2005/8/layout/process2"/>
    <dgm:cxn modelId="{F17D4937-9526-4AD3-BD5E-2C2EB2F832C7}" type="presParOf" srcId="{BB027BE8-31A8-4A11-9A85-5CD30EF84F5C}" destId="{FF046234-1C13-481C-91FD-F1744CF1F39D}" srcOrd="9" destOrd="0" presId="urn:microsoft.com/office/officeart/2005/8/layout/process2"/>
    <dgm:cxn modelId="{7809CEE5-8192-4729-A513-0D360891AC3D}" type="presParOf" srcId="{FF046234-1C13-481C-91FD-F1744CF1F39D}" destId="{B55E420D-B3F2-4121-AC8E-FD2C26A9AC22}" srcOrd="0" destOrd="0" presId="urn:microsoft.com/office/officeart/2005/8/layout/process2"/>
    <dgm:cxn modelId="{99232647-4728-42DC-88D7-6CA26DEEC562}" type="presParOf" srcId="{BB027BE8-31A8-4A11-9A85-5CD30EF84F5C}" destId="{82C1AB48-FEE4-4FB1-A66E-C9AD029FB823}" srcOrd="10" destOrd="0" presId="urn:microsoft.com/office/officeart/2005/8/layout/process2"/>
  </dgm:cxnLst>
  <dgm:bg/>
  <dgm:whole/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08BFD741-A83F-4D41-A195-DDEAE1909517}" type="doc">
      <dgm:prSet loTypeId="urn:microsoft.com/office/officeart/2005/8/layout/hierarchy5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B788A763-03CB-40ED-A2E3-55E56EB22230}">
      <dgm:prSet phldrT="[Text]"/>
      <dgm:spPr/>
      <dgm:t>
        <a:bodyPr/>
        <a:lstStyle/>
        <a:p>
          <a:r>
            <a:rPr lang="en-US" dirty="0" smtClean="0"/>
            <a:t>Create UML Model</a:t>
          </a:r>
          <a:endParaRPr lang="en-US" dirty="0"/>
        </a:p>
      </dgm:t>
    </dgm:pt>
    <dgm:pt modelId="{398A52AD-54B7-4032-8927-A925ECE462B7}" type="parTrans" cxnId="{9C8C8C19-2104-4ADC-A78E-20E148EE96B5}">
      <dgm:prSet/>
      <dgm:spPr/>
      <dgm:t>
        <a:bodyPr/>
        <a:lstStyle/>
        <a:p>
          <a:endParaRPr lang="en-US"/>
        </a:p>
      </dgm:t>
    </dgm:pt>
    <dgm:pt modelId="{99F0E58C-1E78-4D8E-A062-3170C3ED259A}" type="sibTrans" cxnId="{9C8C8C19-2104-4ADC-A78E-20E148EE96B5}">
      <dgm:prSet/>
      <dgm:spPr/>
      <dgm:t>
        <a:bodyPr/>
        <a:lstStyle/>
        <a:p>
          <a:endParaRPr lang="en-US"/>
        </a:p>
      </dgm:t>
    </dgm:pt>
    <dgm:pt modelId="{492F5B6D-7EB4-4D20-994B-36421E2B87A2}">
      <dgm:prSet phldrT="[Text]"/>
      <dgm:spPr/>
      <dgm:t>
        <a:bodyPr/>
        <a:lstStyle/>
        <a:p>
          <a:r>
            <a:rPr lang="en-US" dirty="0" smtClean="0"/>
            <a:t>Perform O/R mapping if Generating API?</a:t>
          </a:r>
          <a:endParaRPr lang="en-US" dirty="0"/>
        </a:p>
      </dgm:t>
    </dgm:pt>
    <dgm:pt modelId="{D7CD0B0D-427A-4753-859B-68BBFE6AC555}" type="parTrans" cxnId="{A9B79641-8770-447E-82BD-E2DF8E556259}">
      <dgm:prSet/>
      <dgm:spPr/>
      <dgm:t>
        <a:bodyPr/>
        <a:lstStyle/>
        <a:p>
          <a:endParaRPr lang="en-US"/>
        </a:p>
      </dgm:t>
    </dgm:pt>
    <dgm:pt modelId="{9DF0314F-F6B3-4FF4-94F1-D661607D920C}" type="sibTrans" cxnId="{A9B79641-8770-447E-82BD-E2DF8E556259}">
      <dgm:prSet/>
      <dgm:spPr/>
      <dgm:t>
        <a:bodyPr/>
        <a:lstStyle/>
        <a:p>
          <a:endParaRPr lang="en-US"/>
        </a:p>
      </dgm:t>
    </dgm:pt>
    <dgm:pt modelId="{802463F6-0FC8-4122-9F4E-AB2B4954A123}">
      <dgm:prSet phldrT="[Text]"/>
      <dgm:spPr/>
      <dgm:t>
        <a:bodyPr/>
        <a:lstStyle/>
        <a:p>
          <a:r>
            <a:rPr lang="en-US" dirty="0" smtClean="0"/>
            <a:t>Proceed further if Code Generation </a:t>
          </a:r>
          <a:r>
            <a:rPr lang="en-US" dirty="0" err="1" smtClean="0"/>
            <a:t>Succesful</a:t>
          </a:r>
          <a:endParaRPr lang="en-US" dirty="0"/>
        </a:p>
      </dgm:t>
    </dgm:pt>
    <dgm:pt modelId="{DA627853-543C-42E8-92C9-2172157B677A}" type="parTrans" cxnId="{13850FE9-1F1D-418D-BD00-1EB9819CFEBA}">
      <dgm:prSet/>
      <dgm:spPr/>
      <dgm:t>
        <a:bodyPr/>
        <a:lstStyle/>
        <a:p>
          <a:endParaRPr lang="en-US"/>
        </a:p>
      </dgm:t>
    </dgm:pt>
    <dgm:pt modelId="{E0C605E5-D10B-4843-A268-B5FDAFC2FDE2}" type="sibTrans" cxnId="{13850FE9-1F1D-418D-BD00-1EB9819CFEBA}">
      <dgm:prSet/>
      <dgm:spPr/>
      <dgm:t>
        <a:bodyPr/>
        <a:lstStyle/>
        <a:p>
          <a:endParaRPr lang="en-US"/>
        </a:p>
      </dgm:t>
    </dgm:pt>
    <dgm:pt modelId="{9ADE539D-3B15-4AD6-B969-644562100140}">
      <dgm:prSet phldrT="[Text]"/>
      <dgm:spPr/>
      <dgm:t>
        <a:bodyPr/>
        <a:lstStyle/>
        <a:p>
          <a:r>
            <a:rPr lang="en-US" dirty="0" smtClean="0"/>
            <a:t>Go Back to First Step if Code Generation Errors</a:t>
          </a:r>
          <a:endParaRPr lang="en-US" dirty="0"/>
        </a:p>
      </dgm:t>
    </dgm:pt>
    <dgm:pt modelId="{6C4C4F5C-FC64-4A90-ADCE-BF02ECBC7620}" type="parTrans" cxnId="{62BD31BE-CACB-4C2A-8125-F3ED50F0E41F}">
      <dgm:prSet/>
      <dgm:spPr/>
      <dgm:t>
        <a:bodyPr/>
        <a:lstStyle/>
        <a:p>
          <a:endParaRPr lang="en-US"/>
        </a:p>
      </dgm:t>
    </dgm:pt>
    <dgm:pt modelId="{5B3001BF-1FD4-4DD3-B921-82163D751D99}" type="sibTrans" cxnId="{62BD31BE-CACB-4C2A-8125-F3ED50F0E41F}">
      <dgm:prSet/>
      <dgm:spPr/>
      <dgm:t>
        <a:bodyPr/>
        <a:lstStyle/>
        <a:p>
          <a:endParaRPr lang="en-US"/>
        </a:p>
      </dgm:t>
    </dgm:pt>
    <dgm:pt modelId="{4EDEE129-55D1-4A97-BF95-79F2E49391ED}">
      <dgm:prSet phldrT="[Text]"/>
      <dgm:spPr/>
      <dgm:t>
        <a:bodyPr/>
        <a:lstStyle/>
        <a:p>
          <a:r>
            <a:rPr lang="en-US" dirty="0" smtClean="0"/>
            <a:t>Ignore if not Generating API</a:t>
          </a:r>
          <a:endParaRPr lang="en-US" dirty="0"/>
        </a:p>
      </dgm:t>
    </dgm:pt>
    <dgm:pt modelId="{089A6D8D-EB21-4F83-97E4-366227776918}" type="parTrans" cxnId="{79E5E038-AE27-43EE-A004-EF0E03075B5B}">
      <dgm:prSet/>
      <dgm:spPr/>
      <dgm:t>
        <a:bodyPr/>
        <a:lstStyle/>
        <a:p>
          <a:endParaRPr lang="en-US"/>
        </a:p>
      </dgm:t>
    </dgm:pt>
    <dgm:pt modelId="{E5497402-2B22-49AB-A040-40AD4C9CD079}" type="sibTrans" cxnId="{79E5E038-AE27-43EE-A004-EF0E03075B5B}">
      <dgm:prSet/>
      <dgm:spPr/>
      <dgm:t>
        <a:bodyPr/>
        <a:lstStyle/>
        <a:p>
          <a:endParaRPr lang="en-US"/>
        </a:p>
      </dgm:t>
    </dgm:pt>
    <dgm:pt modelId="{058E941B-EF93-43CA-850A-BE2E7A0DCE67}">
      <dgm:prSet phldrT="[Text]"/>
      <dgm:spPr/>
      <dgm:t>
        <a:bodyPr/>
        <a:lstStyle/>
        <a:p>
          <a:r>
            <a:rPr lang="en-US" dirty="0" smtClean="0"/>
            <a:t>EA/</a:t>
          </a:r>
          <a:r>
            <a:rPr lang="en-US" dirty="0" err="1" smtClean="0"/>
            <a:t>ArgoUML</a:t>
          </a:r>
          <a:endParaRPr lang="en-US" dirty="0"/>
        </a:p>
      </dgm:t>
    </dgm:pt>
    <dgm:pt modelId="{A23F9A85-A889-4038-86C2-727BBDF6BA6A}" type="parTrans" cxnId="{937E5C1E-B146-4E5C-B51A-296C34DC5A1F}">
      <dgm:prSet/>
      <dgm:spPr/>
      <dgm:t>
        <a:bodyPr/>
        <a:lstStyle/>
        <a:p>
          <a:endParaRPr lang="en-US"/>
        </a:p>
      </dgm:t>
    </dgm:pt>
    <dgm:pt modelId="{BA733FB6-365B-49B7-847B-931F3B4C09F6}" type="sibTrans" cxnId="{937E5C1E-B146-4E5C-B51A-296C34DC5A1F}">
      <dgm:prSet/>
      <dgm:spPr/>
      <dgm:t>
        <a:bodyPr/>
        <a:lstStyle/>
        <a:p>
          <a:endParaRPr lang="en-US"/>
        </a:p>
      </dgm:t>
    </dgm:pt>
    <dgm:pt modelId="{70B6938A-6BCA-4F8F-BEFB-BBC3DBF32AB5}">
      <dgm:prSet phldrT="[Text]"/>
      <dgm:spPr/>
      <dgm:t>
        <a:bodyPr/>
        <a:lstStyle/>
        <a:p>
          <a:r>
            <a:rPr lang="en-US" dirty="0" smtClean="0"/>
            <a:t>caCORE SDK</a:t>
          </a:r>
          <a:endParaRPr lang="en-US" dirty="0"/>
        </a:p>
      </dgm:t>
    </dgm:pt>
    <dgm:pt modelId="{2BFAB9DE-617C-4C0F-A6DA-10BA5830FF20}" type="parTrans" cxnId="{53047B41-99BF-4633-9877-C433D7A7B6C8}">
      <dgm:prSet/>
      <dgm:spPr/>
      <dgm:t>
        <a:bodyPr/>
        <a:lstStyle/>
        <a:p>
          <a:endParaRPr lang="en-US"/>
        </a:p>
      </dgm:t>
    </dgm:pt>
    <dgm:pt modelId="{B74FEE48-8330-43CF-96CE-856C5875F009}" type="sibTrans" cxnId="{53047B41-99BF-4633-9877-C433D7A7B6C8}">
      <dgm:prSet/>
      <dgm:spPr/>
      <dgm:t>
        <a:bodyPr/>
        <a:lstStyle/>
        <a:p>
          <a:endParaRPr lang="en-US"/>
        </a:p>
      </dgm:t>
    </dgm:pt>
    <dgm:pt modelId="{288DC25F-C45E-41CC-9C09-2E2D4C6E3EFF}">
      <dgm:prSet phldrT="[Text]"/>
      <dgm:spPr/>
      <dgm:t>
        <a:bodyPr/>
        <a:lstStyle/>
        <a:p>
          <a:r>
            <a:rPr lang="en-US" dirty="0" smtClean="0"/>
            <a:t>SIW</a:t>
          </a:r>
          <a:endParaRPr lang="en-US" dirty="0"/>
        </a:p>
      </dgm:t>
    </dgm:pt>
    <dgm:pt modelId="{A7F034C2-F9D6-495A-9B5E-B9F7DF74C786}" type="parTrans" cxnId="{27F1DD72-8A93-47A8-B556-C721A74AA9E8}">
      <dgm:prSet/>
      <dgm:spPr/>
      <dgm:t>
        <a:bodyPr/>
        <a:lstStyle/>
        <a:p>
          <a:endParaRPr lang="en-US"/>
        </a:p>
      </dgm:t>
    </dgm:pt>
    <dgm:pt modelId="{57004E7E-70A5-47BC-A065-233B89025F6E}" type="sibTrans" cxnId="{27F1DD72-8A93-47A8-B556-C721A74AA9E8}">
      <dgm:prSet/>
      <dgm:spPr/>
      <dgm:t>
        <a:bodyPr/>
        <a:lstStyle/>
        <a:p>
          <a:endParaRPr lang="en-US"/>
        </a:p>
      </dgm:t>
    </dgm:pt>
    <dgm:pt modelId="{657FEA58-7618-4561-BAC7-8AB0D26D66DE}">
      <dgm:prSet phldrT="[Text]"/>
      <dgm:spPr/>
      <dgm:t>
        <a:bodyPr/>
        <a:lstStyle/>
        <a:p>
          <a:r>
            <a:rPr lang="en-US" dirty="0" smtClean="0"/>
            <a:t>UML Loader</a:t>
          </a:r>
          <a:endParaRPr lang="en-US" dirty="0"/>
        </a:p>
      </dgm:t>
    </dgm:pt>
    <dgm:pt modelId="{8CE481E4-6F96-44F8-8315-9CD58A81B853}" type="parTrans" cxnId="{AEF71404-8C3B-4B13-A48D-D1BEA489AE08}">
      <dgm:prSet/>
      <dgm:spPr/>
      <dgm:t>
        <a:bodyPr/>
        <a:lstStyle/>
        <a:p>
          <a:endParaRPr lang="en-US"/>
        </a:p>
      </dgm:t>
    </dgm:pt>
    <dgm:pt modelId="{BFF1981A-1180-47A0-A028-74C981F30C2A}" type="sibTrans" cxnId="{AEF71404-8C3B-4B13-A48D-D1BEA489AE08}">
      <dgm:prSet/>
      <dgm:spPr/>
      <dgm:t>
        <a:bodyPr/>
        <a:lstStyle/>
        <a:p>
          <a:endParaRPr lang="en-US"/>
        </a:p>
      </dgm:t>
    </dgm:pt>
    <dgm:pt modelId="{F99D8981-DC39-4FEC-9AA8-AAC86BC4FF65}">
      <dgm:prSet phldrT="[Text]"/>
      <dgm:spPr/>
      <dgm:t>
        <a:bodyPr/>
        <a:lstStyle/>
        <a:p>
          <a:r>
            <a:rPr lang="en-US" dirty="0" err="1" smtClean="0"/>
            <a:t>Asa</a:t>
          </a:r>
          <a:endParaRPr lang="en-US" dirty="0"/>
        </a:p>
      </dgm:t>
    </dgm:pt>
    <dgm:pt modelId="{D16E0CE3-9DE6-4EBD-8449-C9FBD3A4DCDC}" type="parTrans" cxnId="{6047E622-9BFA-4E7C-A8DE-E7707CDC5670}">
      <dgm:prSet/>
      <dgm:spPr/>
      <dgm:t>
        <a:bodyPr/>
        <a:lstStyle/>
        <a:p>
          <a:endParaRPr lang="en-US"/>
        </a:p>
      </dgm:t>
    </dgm:pt>
    <dgm:pt modelId="{D11879FA-388E-4580-B66C-9847E9A0BEAE}" type="sibTrans" cxnId="{6047E622-9BFA-4E7C-A8DE-E7707CDC5670}">
      <dgm:prSet/>
      <dgm:spPr/>
      <dgm:t>
        <a:bodyPr/>
        <a:lstStyle/>
        <a:p>
          <a:endParaRPr lang="en-US"/>
        </a:p>
      </dgm:t>
    </dgm:pt>
    <dgm:pt modelId="{D9165B3D-F0D6-4318-8C57-4D9415781333}">
      <dgm:prSet phldrT="[Text]"/>
      <dgm:spPr/>
      <dgm:t>
        <a:bodyPr/>
        <a:lstStyle/>
        <a:p>
          <a:r>
            <a:rPr lang="en-US" dirty="0" smtClean="0"/>
            <a:t>caCORE SDK</a:t>
          </a:r>
          <a:endParaRPr lang="en-US" dirty="0"/>
        </a:p>
      </dgm:t>
    </dgm:pt>
    <dgm:pt modelId="{123C87C0-0A1E-4CA7-B972-93228FF8364C}" type="parTrans" cxnId="{E31B2009-14B8-407A-BA48-93EA545069F9}">
      <dgm:prSet/>
      <dgm:spPr/>
      <dgm:t>
        <a:bodyPr/>
        <a:lstStyle/>
        <a:p>
          <a:endParaRPr lang="en-US"/>
        </a:p>
      </dgm:t>
    </dgm:pt>
    <dgm:pt modelId="{CE535126-DBEF-4DD0-B83D-FDEA00FBD473}" type="sibTrans" cxnId="{E31B2009-14B8-407A-BA48-93EA545069F9}">
      <dgm:prSet/>
      <dgm:spPr/>
      <dgm:t>
        <a:bodyPr/>
        <a:lstStyle/>
        <a:p>
          <a:endParaRPr lang="en-US"/>
        </a:p>
      </dgm:t>
    </dgm:pt>
    <dgm:pt modelId="{D6C3737E-681E-4983-AD92-A39EF570CC51}">
      <dgm:prSet phldrT="[Text]"/>
      <dgm:spPr/>
      <dgm:t>
        <a:bodyPr/>
        <a:lstStyle/>
        <a:p>
          <a:r>
            <a:rPr lang="en-US" dirty="0" err="1" smtClean="0"/>
            <a:t>Asa</a:t>
          </a:r>
          <a:endParaRPr lang="en-US" dirty="0"/>
        </a:p>
      </dgm:t>
    </dgm:pt>
    <dgm:pt modelId="{87EF8DAB-2C29-4E67-8B02-75BBDC5216C9}" type="parTrans" cxnId="{5C5FAD46-C48B-4429-A9EF-D5DF201976B8}">
      <dgm:prSet/>
      <dgm:spPr/>
      <dgm:t>
        <a:bodyPr/>
        <a:lstStyle/>
        <a:p>
          <a:endParaRPr lang="en-US"/>
        </a:p>
      </dgm:t>
    </dgm:pt>
    <dgm:pt modelId="{4EBE2FC1-47B4-4C65-8505-176E63200032}" type="sibTrans" cxnId="{5C5FAD46-C48B-4429-A9EF-D5DF201976B8}">
      <dgm:prSet/>
      <dgm:spPr/>
      <dgm:t>
        <a:bodyPr/>
        <a:lstStyle/>
        <a:p>
          <a:endParaRPr lang="en-US"/>
        </a:p>
      </dgm:t>
    </dgm:pt>
    <dgm:pt modelId="{941E48E2-AA49-4288-A1DB-A6D31211026B}">
      <dgm:prSet phldrT="[Text]"/>
      <dgm:spPr/>
      <dgm:t>
        <a:bodyPr/>
        <a:lstStyle/>
        <a:p>
          <a:r>
            <a:rPr lang="en-US" dirty="0" err="1" smtClean="0"/>
            <a:t>sds</a:t>
          </a:r>
          <a:endParaRPr lang="en-US" dirty="0"/>
        </a:p>
      </dgm:t>
    </dgm:pt>
    <dgm:pt modelId="{4AE10B07-93F4-4DD9-8E56-30E0A6EBA3A7}" type="parTrans" cxnId="{B7DCE0D0-2099-4E49-8475-6B41D4155467}">
      <dgm:prSet/>
      <dgm:spPr/>
      <dgm:t>
        <a:bodyPr/>
        <a:lstStyle/>
        <a:p>
          <a:endParaRPr lang="en-US"/>
        </a:p>
      </dgm:t>
    </dgm:pt>
    <dgm:pt modelId="{7B4E526E-D020-4A73-AC25-873C03146899}" type="sibTrans" cxnId="{B7DCE0D0-2099-4E49-8475-6B41D4155467}">
      <dgm:prSet/>
      <dgm:spPr/>
      <dgm:t>
        <a:bodyPr/>
        <a:lstStyle/>
        <a:p>
          <a:endParaRPr lang="en-US"/>
        </a:p>
      </dgm:t>
    </dgm:pt>
    <dgm:pt modelId="{FF550FA8-7AF5-4A9A-A22A-B4A66B62E144}">
      <dgm:prSet phldrT="[Text]"/>
      <dgm:spPr/>
      <dgm:t>
        <a:bodyPr/>
        <a:lstStyle/>
        <a:p>
          <a:r>
            <a:rPr lang="en-US" dirty="0" err="1" smtClean="0"/>
            <a:t>caAdapter</a:t>
          </a:r>
          <a:endParaRPr lang="en-US" dirty="0"/>
        </a:p>
      </dgm:t>
    </dgm:pt>
    <dgm:pt modelId="{E6E3D8E1-00C5-42CD-8104-D6F5BF9B9602}" type="parTrans" cxnId="{AA47CCB2-73D3-4989-8337-F57492B527FD}">
      <dgm:prSet/>
      <dgm:spPr/>
      <dgm:t>
        <a:bodyPr/>
        <a:lstStyle/>
        <a:p>
          <a:endParaRPr lang="en-US"/>
        </a:p>
      </dgm:t>
    </dgm:pt>
    <dgm:pt modelId="{FBF23B7D-F8D9-43FF-8AAA-311E14EB72BB}" type="sibTrans" cxnId="{AA47CCB2-73D3-4989-8337-F57492B527FD}">
      <dgm:prSet/>
      <dgm:spPr/>
      <dgm:t>
        <a:bodyPr/>
        <a:lstStyle/>
        <a:p>
          <a:endParaRPr lang="en-US"/>
        </a:p>
      </dgm:t>
    </dgm:pt>
    <dgm:pt modelId="{8D8D9136-EFF2-429A-BA34-FCAC5D155977}" type="pres">
      <dgm:prSet presAssocID="{08BFD741-A83F-4D41-A195-DDEAE1909517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11E9506B-74A9-46E8-A4FC-D80B68B9F52A}" type="pres">
      <dgm:prSet presAssocID="{08BFD741-A83F-4D41-A195-DDEAE1909517}" presName="hierFlow" presStyleCnt="0"/>
      <dgm:spPr/>
    </dgm:pt>
    <dgm:pt modelId="{A0F83BC2-DC2D-4271-ADD3-DFB973F58467}" type="pres">
      <dgm:prSet presAssocID="{08BFD741-A83F-4D41-A195-DDEAE1909517}" presName="firstBuf" presStyleCnt="0"/>
      <dgm:spPr/>
    </dgm:pt>
    <dgm:pt modelId="{927BF7CF-C9FC-41F7-ADE1-E0EC8FBDD7EB}" type="pres">
      <dgm:prSet presAssocID="{08BFD741-A83F-4D41-A195-DDEAE1909517}" presName="hierChild1" presStyleCnt="0">
        <dgm:presLayoutVars>
          <dgm:chPref val="1"/>
          <dgm:animOne val="branch"/>
          <dgm:animLvl val="lvl"/>
        </dgm:presLayoutVars>
      </dgm:prSet>
      <dgm:spPr/>
    </dgm:pt>
    <dgm:pt modelId="{190F6AAF-C185-43B2-BB43-DBD7EB01CC2F}" type="pres">
      <dgm:prSet presAssocID="{B788A763-03CB-40ED-A2E3-55E56EB22230}" presName="Name17" presStyleCnt="0"/>
      <dgm:spPr/>
    </dgm:pt>
    <dgm:pt modelId="{565B447F-EEE3-45DE-92A6-A88B99514818}" type="pres">
      <dgm:prSet presAssocID="{B788A763-03CB-40ED-A2E3-55E56EB22230}" presName="level1Shap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023F784C-A3A4-4D3E-AB4A-A6B145CF11F3}" type="pres">
      <dgm:prSet presAssocID="{B788A763-03CB-40ED-A2E3-55E56EB22230}" presName="hierChild2" presStyleCnt="0"/>
      <dgm:spPr/>
    </dgm:pt>
    <dgm:pt modelId="{A3F98AE6-DAAB-44BD-A243-56C499C5CFA7}" type="pres">
      <dgm:prSet presAssocID="{D7CD0B0D-427A-4753-859B-68BBFE6AC555}" presName="Name25" presStyleLbl="parChTrans1D2" presStyleIdx="0" presStyleCnt="2"/>
      <dgm:spPr/>
      <dgm:t>
        <a:bodyPr/>
        <a:lstStyle/>
        <a:p>
          <a:endParaRPr lang="en-US"/>
        </a:p>
      </dgm:t>
    </dgm:pt>
    <dgm:pt modelId="{B9DF01F3-AFB7-4542-9E53-015263827882}" type="pres">
      <dgm:prSet presAssocID="{D7CD0B0D-427A-4753-859B-68BBFE6AC555}" presName="connTx" presStyleLbl="parChTrans1D2" presStyleIdx="0" presStyleCnt="2"/>
      <dgm:spPr/>
      <dgm:t>
        <a:bodyPr/>
        <a:lstStyle/>
        <a:p>
          <a:endParaRPr lang="en-US"/>
        </a:p>
      </dgm:t>
    </dgm:pt>
    <dgm:pt modelId="{56BCE60F-B847-4A38-B406-0E26CAC7BBA0}" type="pres">
      <dgm:prSet presAssocID="{492F5B6D-7EB4-4D20-994B-36421E2B87A2}" presName="Name30" presStyleCnt="0"/>
      <dgm:spPr/>
    </dgm:pt>
    <dgm:pt modelId="{A7058CA8-0EEC-4C41-887C-06C2E3D75CCF}" type="pres">
      <dgm:prSet presAssocID="{492F5B6D-7EB4-4D20-994B-36421E2B87A2}" presName="level2Shape" presStyleLbl="node2" presStyleIdx="0" presStyleCnt="2"/>
      <dgm:spPr/>
      <dgm:t>
        <a:bodyPr/>
        <a:lstStyle/>
        <a:p>
          <a:endParaRPr lang="en-US"/>
        </a:p>
      </dgm:t>
    </dgm:pt>
    <dgm:pt modelId="{AC3AE712-08F6-487F-9129-56EDDA9596E4}" type="pres">
      <dgm:prSet presAssocID="{492F5B6D-7EB4-4D20-994B-36421E2B87A2}" presName="hierChild3" presStyleCnt="0"/>
      <dgm:spPr/>
    </dgm:pt>
    <dgm:pt modelId="{181BB6B0-56CD-4EF8-95F1-0235A18B512B}" type="pres">
      <dgm:prSet presAssocID="{DA627853-543C-42E8-92C9-2172157B677A}" presName="Name25" presStyleLbl="parChTrans1D3" presStyleIdx="0" presStyleCnt="2"/>
      <dgm:spPr/>
      <dgm:t>
        <a:bodyPr/>
        <a:lstStyle/>
        <a:p>
          <a:endParaRPr lang="en-US"/>
        </a:p>
      </dgm:t>
    </dgm:pt>
    <dgm:pt modelId="{48ACD741-CE6B-4099-A772-F33F8B2F9935}" type="pres">
      <dgm:prSet presAssocID="{DA627853-543C-42E8-92C9-2172157B677A}" presName="connTx" presStyleLbl="parChTrans1D3" presStyleIdx="0" presStyleCnt="2"/>
      <dgm:spPr/>
      <dgm:t>
        <a:bodyPr/>
        <a:lstStyle/>
        <a:p>
          <a:endParaRPr lang="en-US"/>
        </a:p>
      </dgm:t>
    </dgm:pt>
    <dgm:pt modelId="{0B8615BB-2382-4879-874F-4E7F82A7E594}" type="pres">
      <dgm:prSet presAssocID="{802463F6-0FC8-4122-9F4E-AB2B4954A123}" presName="Name30" presStyleCnt="0"/>
      <dgm:spPr/>
    </dgm:pt>
    <dgm:pt modelId="{36A9A8BB-E4F6-416B-99F4-048F0BCE01B7}" type="pres">
      <dgm:prSet presAssocID="{802463F6-0FC8-4122-9F4E-AB2B4954A123}" presName="level2Shape" presStyleLbl="node3" presStyleIdx="0" presStyleCnt="2"/>
      <dgm:spPr/>
      <dgm:t>
        <a:bodyPr/>
        <a:lstStyle/>
        <a:p>
          <a:endParaRPr lang="en-US"/>
        </a:p>
      </dgm:t>
    </dgm:pt>
    <dgm:pt modelId="{20B2CC87-1A12-4693-8667-32AA1152C510}" type="pres">
      <dgm:prSet presAssocID="{802463F6-0FC8-4122-9F4E-AB2B4954A123}" presName="hierChild3" presStyleCnt="0"/>
      <dgm:spPr/>
    </dgm:pt>
    <dgm:pt modelId="{70133D00-B415-4F0C-A596-7E6D8615AD75}" type="pres">
      <dgm:prSet presAssocID="{D16E0CE3-9DE6-4EBD-8449-C9FBD3A4DCDC}" presName="Name25" presStyleLbl="parChTrans1D4" presStyleIdx="0" presStyleCnt="3"/>
      <dgm:spPr/>
      <dgm:t>
        <a:bodyPr/>
        <a:lstStyle/>
        <a:p>
          <a:endParaRPr lang="en-US"/>
        </a:p>
      </dgm:t>
    </dgm:pt>
    <dgm:pt modelId="{7EB7ECFE-8BCD-40A7-BCF1-7B189BDB8904}" type="pres">
      <dgm:prSet presAssocID="{D16E0CE3-9DE6-4EBD-8449-C9FBD3A4DCDC}" presName="connTx" presStyleLbl="parChTrans1D4" presStyleIdx="0" presStyleCnt="3"/>
      <dgm:spPr/>
      <dgm:t>
        <a:bodyPr/>
        <a:lstStyle/>
        <a:p>
          <a:endParaRPr lang="en-US"/>
        </a:p>
      </dgm:t>
    </dgm:pt>
    <dgm:pt modelId="{3894B9D2-4566-45D3-832F-8A2D6897CBDC}" type="pres">
      <dgm:prSet presAssocID="{F99D8981-DC39-4FEC-9AA8-AAC86BC4FF65}" presName="Name30" presStyleCnt="0"/>
      <dgm:spPr/>
    </dgm:pt>
    <dgm:pt modelId="{BA0F7601-1143-47B1-A872-BEABFC0397AF}" type="pres">
      <dgm:prSet presAssocID="{F99D8981-DC39-4FEC-9AA8-AAC86BC4FF65}" presName="level2Shape" presStyleLbl="node4" presStyleIdx="0" presStyleCnt="3"/>
      <dgm:spPr/>
      <dgm:t>
        <a:bodyPr/>
        <a:lstStyle/>
        <a:p>
          <a:endParaRPr lang="en-US"/>
        </a:p>
      </dgm:t>
    </dgm:pt>
    <dgm:pt modelId="{2E874EA7-F070-4BC2-871D-EDFB555FBA9E}" type="pres">
      <dgm:prSet presAssocID="{F99D8981-DC39-4FEC-9AA8-AAC86BC4FF65}" presName="hierChild3" presStyleCnt="0"/>
      <dgm:spPr/>
    </dgm:pt>
    <dgm:pt modelId="{A134A715-4088-4110-866C-E13C3B94B913}" type="pres">
      <dgm:prSet presAssocID="{87EF8DAB-2C29-4E67-8B02-75BBDC5216C9}" presName="Name25" presStyleLbl="parChTrans1D4" presStyleIdx="1" presStyleCnt="3"/>
      <dgm:spPr/>
      <dgm:t>
        <a:bodyPr/>
        <a:lstStyle/>
        <a:p>
          <a:endParaRPr lang="en-US"/>
        </a:p>
      </dgm:t>
    </dgm:pt>
    <dgm:pt modelId="{A53E39EE-4CD2-4740-9B18-307DA2CA77BB}" type="pres">
      <dgm:prSet presAssocID="{87EF8DAB-2C29-4E67-8B02-75BBDC5216C9}" presName="connTx" presStyleLbl="parChTrans1D4" presStyleIdx="1" presStyleCnt="3"/>
      <dgm:spPr/>
      <dgm:t>
        <a:bodyPr/>
        <a:lstStyle/>
        <a:p>
          <a:endParaRPr lang="en-US"/>
        </a:p>
      </dgm:t>
    </dgm:pt>
    <dgm:pt modelId="{F48B40A4-02D0-4373-B601-F952F6422E02}" type="pres">
      <dgm:prSet presAssocID="{D6C3737E-681E-4983-AD92-A39EF570CC51}" presName="Name30" presStyleCnt="0"/>
      <dgm:spPr/>
    </dgm:pt>
    <dgm:pt modelId="{F49D04ED-CB1E-4762-BAC0-F66108CFAEF3}" type="pres">
      <dgm:prSet presAssocID="{D6C3737E-681E-4983-AD92-A39EF570CC51}" presName="level2Shape" presStyleLbl="node4" presStyleIdx="1" presStyleCnt="3"/>
      <dgm:spPr/>
      <dgm:t>
        <a:bodyPr/>
        <a:lstStyle/>
        <a:p>
          <a:endParaRPr lang="en-US"/>
        </a:p>
      </dgm:t>
    </dgm:pt>
    <dgm:pt modelId="{92453D8D-1451-449E-AA5A-EBD56E4855B2}" type="pres">
      <dgm:prSet presAssocID="{D6C3737E-681E-4983-AD92-A39EF570CC51}" presName="hierChild3" presStyleCnt="0"/>
      <dgm:spPr/>
    </dgm:pt>
    <dgm:pt modelId="{AFB8F166-AE9A-42DF-8E04-8A918DEF0565}" type="pres">
      <dgm:prSet presAssocID="{4AE10B07-93F4-4DD9-8E56-30E0A6EBA3A7}" presName="Name25" presStyleLbl="parChTrans1D4" presStyleIdx="2" presStyleCnt="3"/>
      <dgm:spPr/>
      <dgm:t>
        <a:bodyPr/>
        <a:lstStyle/>
        <a:p>
          <a:endParaRPr lang="en-US"/>
        </a:p>
      </dgm:t>
    </dgm:pt>
    <dgm:pt modelId="{E4A2AA0E-296A-414F-8371-E454C9B64D82}" type="pres">
      <dgm:prSet presAssocID="{4AE10B07-93F4-4DD9-8E56-30E0A6EBA3A7}" presName="connTx" presStyleLbl="parChTrans1D4" presStyleIdx="2" presStyleCnt="3"/>
      <dgm:spPr/>
      <dgm:t>
        <a:bodyPr/>
        <a:lstStyle/>
        <a:p>
          <a:endParaRPr lang="en-US"/>
        </a:p>
      </dgm:t>
    </dgm:pt>
    <dgm:pt modelId="{BB012DB7-EB09-4621-9838-EB525ABDCBFE}" type="pres">
      <dgm:prSet presAssocID="{941E48E2-AA49-4288-A1DB-A6D31211026B}" presName="Name30" presStyleCnt="0"/>
      <dgm:spPr/>
    </dgm:pt>
    <dgm:pt modelId="{7035BC5D-41D6-4618-88A6-E594B5312E06}" type="pres">
      <dgm:prSet presAssocID="{941E48E2-AA49-4288-A1DB-A6D31211026B}" presName="level2Shape" presStyleLbl="node4" presStyleIdx="2" presStyleCnt="3"/>
      <dgm:spPr/>
      <dgm:t>
        <a:bodyPr/>
        <a:lstStyle/>
        <a:p>
          <a:endParaRPr lang="en-US"/>
        </a:p>
      </dgm:t>
    </dgm:pt>
    <dgm:pt modelId="{77135737-3116-47F0-9246-B02886F93CEA}" type="pres">
      <dgm:prSet presAssocID="{941E48E2-AA49-4288-A1DB-A6D31211026B}" presName="hierChild3" presStyleCnt="0"/>
      <dgm:spPr/>
    </dgm:pt>
    <dgm:pt modelId="{512B8967-0066-4130-BA04-0ABFA2795FE1}" type="pres">
      <dgm:prSet presAssocID="{6C4C4F5C-FC64-4A90-ADCE-BF02ECBC7620}" presName="Name25" presStyleLbl="parChTrans1D3" presStyleIdx="1" presStyleCnt="2"/>
      <dgm:spPr/>
      <dgm:t>
        <a:bodyPr/>
        <a:lstStyle/>
        <a:p>
          <a:endParaRPr lang="en-US"/>
        </a:p>
      </dgm:t>
    </dgm:pt>
    <dgm:pt modelId="{E370E28D-ABC6-48AC-B616-29CC5D19A0F8}" type="pres">
      <dgm:prSet presAssocID="{6C4C4F5C-FC64-4A90-ADCE-BF02ECBC7620}" presName="connTx" presStyleLbl="parChTrans1D3" presStyleIdx="1" presStyleCnt="2"/>
      <dgm:spPr/>
      <dgm:t>
        <a:bodyPr/>
        <a:lstStyle/>
        <a:p>
          <a:endParaRPr lang="en-US"/>
        </a:p>
      </dgm:t>
    </dgm:pt>
    <dgm:pt modelId="{77DDE3CD-10AB-41CC-9680-CF80C1E1FA1A}" type="pres">
      <dgm:prSet presAssocID="{9ADE539D-3B15-4AD6-B969-644562100140}" presName="Name30" presStyleCnt="0"/>
      <dgm:spPr/>
    </dgm:pt>
    <dgm:pt modelId="{D19568DA-BDFB-4D51-AE88-6137AF8A3FB4}" type="pres">
      <dgm:prSet presAssocID="{9ADE539D-3B15-4AD6-B969-644562100140}" presName="level2Shape" presStyleLbl="node3" presStyleIdx="1" presStyleCnt="2"/>
      <dgm:spPr/>
      <dgm:t>
        <a:bodyPr/>
        <a:lstStyle/>
        <a:p>
          <a:endParaRPr lang="en-US"/>
        </a:p>
      </dgm:t>
    </dgm:pt>
    <dgm:pt modelId="{9D04EF2D-8CC2-408A-8E00-9F04FA26DA51}" type="pres">
      <dgm:prSet presAssocID="{9ADE539D-3B15-4AD6-B969-644562100140}" presName="hierChild3" presStyleCnt="0"/>
      <dgm:spPr/>
    </dgm:pt>
    <dgm:pt modelId="{EAD9686D-920B-4DE0-98C3-48181FB64D25}" type="pres">
      <dgm:prSet presAssocID="{089A6D8D-EB21-4F83-97E4-366227776918}" presName="Name25" presStyleLbl="parChTrans1D2" presStyleIdx="1" presStyleCnt="2"/>
      <dgm:spPr/>
      <dgm:t>
        <a:bodyPr/>
        <a:lstStyle/>
        <a:p>
          <a:endParaRPr lang="en-US"/>
        </a:p>
      </dgm:t>
    </dgm:pt>
    <dgm:pt modelId="{7A2B2609-D806-4B13-9814-5D393AECA116}" type="pres">
      <dgm:prSet presAssocID="{089A6D8D-EB21-4F83-97E4-366227776918}" presName="connTx" presStyleLbl="parChTrans1D2" presStyleIdx="1" presStyleCnt="2"/>
      <dgm:spPr/>
      <dgm:t>
        <a:bodyPr/>
        <a:lstStyle/>
        <a:p>
          <a:endParaRPr lang="en-US"/>
        </a:p>
      </dgm:t>
    </dgm:pt>
    <dgm:pt modelId="{1012AE63-018C-46D0-AEA9-F3D8BA265D5D}" type="pres">
      <dgm:prSet presAssocID="{4EDEE129-55D1-4A97-BF95-79F2E49391ED}" presName="Name30" presStyleCnt="0"/>
      <dgm:spPr/>
    </dgm:pt>
    <dgm:pt modelId="{50EA1DA6-C0D6-46DF-9A78-7504433E7070}" type="pres">
      <dgm:prSet presAssocID="{4EDEE129-55D1-4A97-BF95-79F2E49391ED}" presName="level2Shape" presStyleLbl="node2" presStyleIdx="1" presStyleCnt="2"/>
      <dgm:spPr/>
      <dgm:t>
        <a:bodyPr/>
        <a:lstStyle/>
        <a:p>
          <a:endParaRPr lang="en-US"/>
        </a:p>
      </dgm:t>
    </dgm:pt>
    <dgm:pt modelId="{A573D182-0F35-4E49-B129-97F2DE8D8B2B}" type="pres">
      <dgm:prSet presAssocID="{4EDEE129-55D1-4A97-BF95-79F2E49391ED}" presName="hierChild3" presStyleCnt="0"/>
      <dgm:spPr/>
    </dgm:pt>
    <dgm:pt modelId="{BD5FA762-1D45-44B3-A9E4-53DA280911BB}" type="pres">
      <dgm:prSet presAssocID="{08BFD741-A83F-4D41-A195-DDEAE1909517}" presName="bgShapesFlow" presStyleCnt="0"/>
      <dgm:spPr/>
    </dgm:pt>
    <dgm:pt modelId="{195E37C0-52F1-440E-8670-925034720868}" type="pres">
      <dgm:prSet presAssocID="{058E941B-EF93-43CA-850A-BE2E7A0DCE67}" presName="rectComp" presStyleCnt="0"/>
      <dgm:spPr/>
    </dgm:pt>
    <dgm:pt modelId="{BC278DBF-8B26-4DDD-B232-F338D7F7E6EB}" type="pres">
      <dgm:prSet presAssocID="{058E941B-EF93-43CA-850A-BE2E7A0DCE67}" presName="bgRect" presStyleLbl="bgShp" presStyleIdx="0" presStyleCnt="6"/>
      <dgm:spPr/>
      <dgm:t>
        <a:bodyPr/>
        <a:lstStyle/>
        <a:p>
          <a:endParaRPr lang="en-US"/>
        </a:p>
      </dgm:t>
    </dgm:pt>
    <dgm:pt modelId="{8D49B1F0-0939-448F-A7E2-59A9E30729C3}" type="pres">
      <dgm:prSet presAssocID="{058E941B-EF93-43CA-850A-BE2E7A0DCE67}" presName="bgRectTx" presStyleLbl="bgShp" presStyleIdx="0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B9D7DA9-B5E3-46D2-87DF-427163857067}" type="pres">
      <dgm:prSet presAssocID="{058E941B-EF93-43CA-850A-BE2E7A0DCE67}" presName="spComp" presStyleCnt="0"/>
      <dgm:spPr/>
    </dgm:pt>
    <dgm:pt modelId="{7EB5C1D0-11DD-45DD-B226-E504554599B2}" type="pres">
      <dgm:prSet presAssocID="{058E941B-EF93-43CA-850A-BE2E7A0DCE67}" presName="hSp" presStyleCnt="0"/>
      <dgm:spPr/>
    </dgm:pt>
    <dgm:pt modelId="{58484841-32F0-40A2-80D1-0B032AAFF37E}" type="pres">
      <dgm:prSet presAssocID="{FF550FA8-7AF5-4A9A-A22A-B4A66B62E144}" presName="rectComp" presStyleCnt="0"/>
      <dgm:spPr/>
    </dgm:pt>
    <dgm:pt modelId="{35AC87AE-A8E8-4056-8170-A9770BF93AAD}" type="pres">
      <dgm:prSet presAssocID="{FF550FA8-7AF5-4A9A-A22A-B4A66B62E144}" presName="bgRect" presStyleLbl="bgShp" presStyleIdx="1" presStyleCnt="6"/>
      <dgm:spPr/>
      <dgm:t>
        <a:bodyPr/>
        <a:lstStyle/>
        <a:p>
          <a:endParaRPr lang="en-US"/>
        </a:p>
      </dgm:t>
    </dgm:pt>
    <dgm:pt modelId="{5F792DA3-396F-466C-A5E8-6CB687740B0C}" type="pres">
      <dgm:prSet presAssocID="{FF550FA8-7AF5-4A9A-A22A-B4A66B62E144}" presName="bgRectTx" presStyleLbl="bgShp" presStyleIdx="1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F31946F-A602-4B7C-8134-F7318B339B24}" type="pres">
      <dgm:prSet presAssocID="{FF550FA8-7AF5-4A9A-A22A-B4A66B62E144}" presName="spComp" presStyleCnt="0"/>
      <dgm:spPr/>
    </dgm:pt>
    <dgm:pt modelId="{4F1EC935-478F-4E22-99C8-CA5F12EF67B8}" type="pres">
      <dgm:prSet presAssocID="{FF550FA8-7AF5-4A9A-A22A-B4A66B62E144}" presName="hSp" presStyleCnt="0"/>
      <dgm:spPr/>
    </dgm:pt>
    <dgm:pt modelId="{1B09D8A1-8A6E-4E75-ACF9-3E4A7B12EE44}" type="pres">
      <dgm:prSet presAssocID="{70B6938A-6BCA-4F8F-BEFB-BBC3DBF32AB5}" presName="rectComp" presStyleCnt="0"/>
      <dgm:spPr/>
    </dgm:pt>
    <dgm:pt modelId="{B2594222-8D54-4EBE-BB7A-F843C560F8CE}" type="pres">
      <dgm:prSet presAssocID="{70B6938A-6BCA-4F8F-BEFB-BBC3DBF32AB5}" presName="bgRect" presStyleLbl="bgShp" presStyleIdx="2" presStyleCnt="6"/>
      <dgm:spPr/>
      <dgm:t>
        <a:bodyPr/>
        <a:lstStyle/>
        <a:p>
          <a:endParaRPr lang="en-US"/>
        </a:p>
      </dgm:t>
    </dgm:pt>
    <dgm:pt modelId="{B5D080C0-917C-4826-8435-C12F7E630957}" type="pres">
      <dgm:prSet presAssocID="{70B6938A-6BCA-4F8F-BEFB-BBC3DBF32AB5}" presName="bgRectTx" presStyleLbl="bgShp" presStyleIdx="2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772B256-6B9D-443C-ACAB-6E431BD0A8EA}" type="pres">
      <dgm:prSet presAssocID="{70B6938A-6BCA-4F8F-BEFB-BBC3DBF32AB5}" presName="spComp" presStyleCnt="0"/>
      <dgm:spPr/>
    </dgm:pt>
    <dgm:pt modelId="{42CD556F-0F91-4E1F-9FC2-40E22ADCEF04}" type="pres">
      <dgm:prSet presAssocID="{70B6938A-6BCA-4F8F-BEFB-BBC3DBF32AB5}" presName="hSp" presStyleCnt="0"/>
      <dgm:spPr/>
    </dgm:pt>
    <dgm:pt modelId="{0F8F2311-F04D-4CD6-8DB1-CED1D130A240}" type="pres">
      <dgm:prSet presAssocID="{288DC25F-C45E-41CC-9C09-2E2D4C6E3EFF}" presName="rectComp" presStyleCnt="0"/>
      <dgm:spPr/>
    </dgm:pt>
    <dgm:pt modelId="{BA3713A1-21A1-49AD-BC2F-DF8D67F89C9E}" type="pres">
      <dgm:prSet presAssocID="{288DC25F-C45E-41CC-9C09-2E2D4C6E3EFF}" presName="bgRect" presStyleLbl="bgShp" presStyleIdx="3" presStyleCnt="6"/>
      <dgm:spPr/>
      <dgm:t>
        <a:bodyPr/>
        <a:lstStyle/>
        <a:p>
          <a:endParaRPr lang="en-US"/>
        </a:p>
      </dgm:t>
    </dgm:pt>
    <dgm:pt modelId="{6BAAF801-7B15-4BCE-ACEB-FFDEE2AFC13C}" type="pres">
      <dgm:prSet presAssocID="{288DC25F-C45E-41CC-9C09-2E2D4C6E3EFF}" presName="bgRectTx" presStyleLbl="bgShp" presStyleIdx="3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BDDC372-6692-4C9E-A8D1-3E42B3A812C0}" type="pres">
      <dgm:prSet presAssocID="{288DC25F-C45E-41CC-9C09-2E2D4C6E3EFF}" presName="spComp" presStyleCnt="0"/>
      <dgm:spPr/>
    </dgm:pt>
    <dgm:pt modelId="{6C3D1B28-8F22-4066-9257-10C251340A2D}" type="pres">
      <dgm:prSet presAssocID="{288DC25F-C45E-41CC-9C09-2E2D4C6E3EFF}" presName="hSp" presStyleCnt="0"/>
      <dgm:spPr/>
    </dgm:pt>
    <dgm:pt modelId="{E1DD5680-417E-483B-9DDA-3EBCA74FE44E}" type="pres">
      <dgm:prSet presAssocID="{657FEA58-7618-4561-BAC7-8AB0D26D66DE}" presName="rectComp" presStyleCnt="0"/>
      <dgm:spPr/>
    </dgm:pt>
    <dgm:pt modelId="{9ECACB40-9C67-4D23-87DA-0C87A046160A}" type="pres">
      <dgm:prSet presAssocID="{657FEA58-7618-4561-BAC7-8AB0D26D66DE}" presName="bgRect" presStyleLbl="bgShp" presStyleIdx="4" presStyleCnt="6"/>
      <dgm:spPr/>
      <dgm:t>
        <a:bodyPr/>
        <a:lstStyle/>
        <a:p>
          <a:endParaRPr lang="en-US"/>
        </a:p>
      </dgm:t>
    </dgm:pt>
    <dgm:pt modelId="{666429B7-D8E6-4ADB-80D5-2CA15EFB811E}" type="pres">
      <dgm:prSet presAssocID="{657FEA58-7618-4561-BAC7-8AB0D26D66DE}" presName="bgRectTx" presStyleLbl="bgShp" presStyleIdx="4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16BE39D-3865-42F4-9560-339A0C06D662}" type="pres">
      <dgm:prSet presAssocID="{657FEA58-7618-4561-BAC7-8AB0D26D66DE}" presName="spComp" presStyleCnt="0"/>
      <dgm:spPr/>
    </dgm:pt>
    <dgm:pt modelId="{DE504157-EC00-47A8-B97D-743A0DE9E1AA}" type="pres">
      <dgm:prSet presAssocID="{657FEA58-7618-4561-BAC7-8AB0D26D66DE}" presName="hSp" presStyleCnt="0"/>
      <dgm:spPr/>
    </dgm:pt>
    <dgm:pt modelId="{39F9E254-B993-4FD5-BB00-A77B16457902}" type="pres">
      <dgm:prSet presAssocID="{D9165B3D-F0D6-4318-8C57-4D9415781333}" presName="rectComp" presStyleCnt="0"/>
      <dgm:spPr/>
    </dgm:pt>
    <dgm:pt modelId="{CAC5D3C9-D6C8-4C90-A769-666282689767}" type="pres">
      <dgm:prSet presAssocID="{D9165B3D-F0D6-4318-8C57-4D9415781333}" presName="bgRect" presStyleLbl="bgShp" presStyleIdx="5" presStyleCnt="6"/>
      <dgm:spPr/>
      <dgm:t>
        <a:bodyPr/>
        <a:lstStyle/>
        <a:p>
          <a:endParaRPr lang="en-US"/>
        </a:p>
      </dgm:t>
    </dgm:pt>
    <dgm:pt modelId="{8FE18273-6D3A-4A85-B413-F1580C5192CA}" type="pres">
      <dgm:prSet presAssocID="{D9165B3D-F0D6-4318-8C57-4D9415781333}" presName="bgRectTx" presStyleLbl="bgShp" presStyleIdx="5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33F49662-8799-4D44-8C46-EFB38E046655}" type="presOf" srcId="{4EDEE129-55D1-4A97-BF95-79F2E49391ED}" destId="{50EA1DA6-C0D6-46DF-9A78-7504433E7070}" srcOrd="0" destOrd="0" presId="urn:microsoft.com/office/officeart/2005/8/layout/hierarchy5"/>
    <dgm:cxn modelId="{9C8C8C19-2104-4ADC-A78E-20E148EE96B5}" srcId="{08BFD741-A83F-4D41-A195-DDEAE1909517}" destId="{B788A763-03CB-40ED-A2E3-55E56EB22230}" srcOrd="0" destOrd="0" parTransId="{398A52AD-54B7-4032-8927-A925ECE462B7}" sibTransId="{99F0E58C-1E78-4D8E-A062-3170C3ED259A}"/>
    <dgm:cxn modelId="{5C5FAD46-C48B-4429-A9EF-D5DF201976B8}" srcId="{F99D8981-DC39-4FEC-9AA8-AAC86BC4FF65}" destId="{D6C3737E-681E-4983-AD92-A39EF570CC51}" srcOrd="0" destOrd="0" parTransId="{87EF8DAB-2C29-4E67-8B02-75BBDC5216C9}" sibTransId="{4EBE2FC1-47B4-4C65-8505-176E63200032}"/>
    <dgm:cxn modelId="{31A2A078-3E24-478E-8718-A31CEBB065F3}" type="presOf" srcId="{9ADE539D-3B15-4AD6-B969-644562100140}" destId="{D19568DA-BDFB-4D51-AE88-6137AF8A3FB4}" srcOrd="0" destOrd="0" presId="urn:microsoft.com/office/officeart/2005/8/layout/hierarchy5"/>
    <dgm:cxn modelId="{F2636B6D-EEF6-41D1-9E6B-8C0EF45D171B}" type="presOf" srcId="{D16E0CE3-9DE6-4EBD-8449-C9FBD3A4DCDC}" destId="{70133D00-B415-4F0C-A596-7E6D8615AD75}" srcOrd="0" destOrd="0" presId="urn:microsoft.com/office/officeart/2005/8/layout/hierarchy5"/>
    <dgm:cxn modelId="{E7E36D97-DD81-4E88-A3A5-257E17F87B21}" type="presOf" srcId="{288DC25F-C45E-41CC-9C09-2E2D4C6E3EFF}" destId="{6BAAF801-7B15-4BCE-ACEB-FFDEE2AFC13C}" srcOrd="1" destOrd="0" presId="urn:microsoft.com/office/officeart/2005/8/layout/hierarchy5"/>
    <dgm:cxn modelId="{62BD31BE-CACB-4C2A-8125-F3ED50F0E41F}" srcId="{492F5B6D-7EB4-4D20-994B-36421E2B87A2}" destId="{9ADE539D-3B15-4AD6-B969-644562100140}" srcOrd="1" destOrd="0" parTransId="{6C4C4F5C-FC64-4A90-ADCE-BF02ECBC7620}" sibTransId="{5B3001BF-1FD4-4DD3-B921-82163D751D99}"/>
    <dgm:cxn modelId="{60C6C317-D915-4115-A97D-A69D7E779F27}" type="presOf" srcId="{FF550FA8-7AF5-4A9A-A22A-B4A66B62E144}" destId="{5F792DA3-396F-466C-A5E8-6CB687740B0C}" srcOrd="1" destOrd="0" presId="urn:microsoft.com/office/officeart/2005/8/layout/hierarchy5"/>
    <dgm:cxn modelId="{B7DCE0D0-2099-4E49-8475-6B41D4155467}" srcId="{D6C3737E-681E-4983-AD92-A39EF570CC51}" destId="{941E48E2-AA49-4288-A1DB-A6D31211026B}" srcOrd="0" destOrd="0" parTransId="{4AE10B07-93F4-4DD9-8E56-30E0A6EBA3A7}" sibTransId="{7B4E526E-D020-4A73-AC25-873C03146899}"/>
    <dgm:cxn modelId="{4FA44A05-4F7E-4EA2-983A-CBC3DCB5C150}" type="presOf" srcId="{657FEA58-7618-4561-BAC7-8AB0D26D66DE}" destId="{666429B7-D8E6-4ADB-80D5-2CA15EFB811E}" srcOrd="1" destOrd="0" presId="urn:microsoft.com/office/officeart/2005/8/layout/hierarchy5"/>
    <dgm:cxn modelId="{40A8ED40-D871-460E-BE94-3441C3DCE501}" type="presOf" srcId="{D16E0CE3-9DE6-4EBD-8449-C9FBD3A4DCDC}" destId="{7EB7ECFE-8BCD-40A7-BCF1-7B189BDB8904}" srcOrd="1" destOrd="0" presId="urn:microsoft.com/office/officeart/2005/8/layout/hierarchy5"/>
    <dgm:cxn modelId="{6047E622-9BFA-4E7C-A8DE-E7707CDC5670}" srcId="{802463F6-0FC8-4122-9F4E-AB2B4954A123}" destId="{F99D8981-DC39-4FEC-9AA8-AAC86BC4FF65}" srcOrd="0" destOrd="0" parTransId="{D16E0CE3-9DE6-4EBD-8449-C9FBD3A4DCDC}" sibTransId="{D11879FA-388E-4580-B66C-9847E9A0BEAE}"/>
    <dgm:cxn modelId="{61EF5181-A971-488F-ACF7-AF877230D852}" type="presOf" srcId="{058E941B-EF93-43CA-850A-BE2E7A0DCE67}" destId="{8D49B1F0-0939-448F-A7E2-59A9E30729C3}" srcOrd="1" destOrd="0" presId="urn:microsoft.com/office/officeart/2005/8/layout/hierarchy5"/>
    <dgm:cxn modelId="{45676D2B-535B-40E5-BFB5-A0E5D42E1CD6}" type="presOf" srcId="{6C4C4F5C-FC64-4A90-ADCE-BF02ECBC7620}" destId="{512B8967-0066-4130-BA04-0ABFA2795FE1}" srcOrd="0" destOrd="0" presId="urn:microsoft.com/office/officeart/2005/8/layout/hierarchy5"/>
    <dgm:cxn modelId="{1D31483A-AB31-474F-AF13-A6483367D449}" type="presOf" srcId="{70B6938A-6BCA-4F8F-BEFB-BBC3DBF32AB5}" destId="{B5D080C0-917C-4826-8435-C12F7E630957}" srcOrd="1" destOrd="0" presId="urn:microsoft.com/office/officeart/2005/8/layout/hierarchy5"/>
    <dgm:cxn modelId="{A9B79641-8770-447E-82BD-E2DF8E556259}" srcId="{B788A763-03CB-40ED-A2E3-55E56EB22230}" destId="{492F5B6D-7EB4-4D20-994B-36421E2B87A2}" srcOrd="0" destOrd="0" parTransId="{D7CD0B0D-427A-4753-859B-68BBFE6AC555}" sibTransId="{9DF0314F-F6B3-4FF4-94F1-D661607D920C}"/>
    <dgm:cxn modelId="{563DEF3E-B2BC-42FA-A69C-BE920A2EEF20}" type="presOf" srcId="{941E48E2-AA49-4288-A1DB-A6D31211026B}" destId="{7035BC5D-41D6-4618-88A6-E594B5312E06}" srcOrd="0" destOrd="0" presId="urn:microsoft.com/office/officeart/2005/8/layout/hierarchy5"/>
    <dgm:cxn modelId="{DB43C212-2BCD-4DB8-A131-7876F3F98257}" type="presOf" srcId="{058E941B-EF93-43CA-850A-BE2E7A0DCE67}" destId="{BC278DBF-8B26-4DDD-B232-F338D7F7E6EB}" srcOrd="0" destOrd="0" presId="urn:microsoft.com/office/officeart/2005/8/layout/hierarchy5"/>
    <dgm:cxn modelId="{75673ED9-4457-491C-A897-BA39ABA2A3AC}" type="presOf" srcId="{87EF8DAB-2C29-4E67-8B02-75BBDC5216C9}" destId="{A134A715-4088-4110-866C-E13C3B94B913}" srcOrd="0" destOrd="0" presId="urn:microsoft.com/office/officeart/2005/8/layout/hierarchy5"/>
    <dgm:cxn modelId="{937E5C1E-B146-4E5C-B51A-296C34DC5A1F}" srcId="{08BFD741-A83F-4D41-A195-DDEAE1909517}" destId="{058E941B-EF93-43CA-850A-BE2E7A0DCE67}" srcOrd="1" destOrd="0" parTransId="{A23F9A85-A889-4038-86C2-727BBDF6BA6A}" sibTransId="{BA733FB6-365B-49B7-847B-931F3B4C09F6}"/>
    <dgm:cxn modelId="{143C615A-387B-41EE-A86C-D838804CC2AF}" type="presOf" srcId="{87EF8DAB-2C29-4E67-8B02-75BBDC5216C9}" destId="{A53E39EE-4CD2-4740-9B18-307DA2CA77BB}" srcOrd="1" destOrd="0" presId="urn:microsoft.com/office/officeart/2005/8/layout/hierarchy5"/>
    <dgm:cxn modelId="{88E20D0D-B711-4E2A-B69F-01268457F955}" type="presOf" srcId="{089A6D8D-EB21-4F83-97E4-366227776918}" destId="{EAD9686D-920B-4DE0-98C3-48181FB64D25}" srcOrd="0" destOrd="0" presId="urn:microsoft.com/office/officeart/2005/8/layout/hierarchy5"/>
    <dgm:cxn modelId="{13850FE9-1F1D-418D-BD00-1EB9819CFEBA}" srcId="{492F5B6D-7EB4-4D20-994B-36421E2B87A2}" destId="{802463F6-0FC8-4122-9F4E-AB2B4954A123}" srcOrd="0" destOrd="0" parTransId="{DA627853-543C-42E8-92C9-2172157B677A}" sibTransId="{E0C605E5-D10B-4843-A268-B5FDAFC2FDE2}"/>
    <dgm:cxn modelId="{5355613D-C126-4B3F-B8F6-A143BD8B178E}" type="presOf" srcId="{802463F6-0FC8-4122-9F4E-AB2B4954A123}" destId="{36A9A8BB-E4F6-416B-99F4-048F0BCE01B7}" srcOrd="0" destOrd="0" presId="urn:microsoft.com/office/officeart/2005/8/layout/hierarchy5"/>
    <dgm:cxn modelId="{E31B2009-14B8-407A-BA48-93EA545069F9}" srcId="{08BFD741-A83F-4D41-A195-DDEAE1909517}" destId="{D9165B3D-F0D6-4318-8C57-4D9415781333}" srcOrd="6" destOrd="0" parTransId="{123C87C0-0A1E-4CA7-B972-93228FF8364C}" sibTransId="{CE535126-DBEF-4DD0-B83D-FDEA00FBD473}"/>
    <dgm:cxn modelId="{5D983359-773F-4D9D-8ACF-091D90867936}" type="presOf" srcId="{4AE10B07-93F4-4DD9-8E56-30E0A6EBA3A7}" destId="{E4A2AA0E-296A-414F-8371-E454C9B64D82}" srcOrd="1" destOrd="0" presId="urn:microsoft.com/office/officeart/2005/8/layout/hierarchy5"/>
    <dgm:cxn modelId="{AEF71404-8C3B-4B13-A48D-D1BEA489AE08}" srcId="{08BFD741-A83F-4D41-A195-DDEAE1909517}" destId="{657FEA58-7618-4561-BAC7-8AB0D26D66DE}" srcOrd="5" destOrd="0" parTransId="{8CE481E4-6F96-44F8-8315-9CD58A81B853}" sibTransId="{BFF1981A-1180-47A0-A028-74C981F30C2A}"/>
    <dgm:cxn modelId="{D87D8B12-3BA1-4230-971F-C23B5681D6C9}" type="presOf" srcId="{492F5B6D-7EB4-4D20-994B-36421E2B87A2}" destId="{A7058CA8-0EEC-4C41-887C-06C2E3D75CCF}" srcOrd="0" destOrd="0" presId="urn:microsoft.com/office/officeart/2005/8/layout/hierarchy5"/>
    <dgm:cxn modelId="{53047B41-99BF-4633-9877-C433D7A7B6C8}" srcId="{08BFD741-A83F-4D41-A195-DDEAE1909517}" destId="{70B6938A-6BCA-4F8F-BEFB-BBC3DBF32AB5}" srcOrd="3" destOrd="0" parTransId="{2BFAB9DE-617C-4C0F-A6DA-10BA5830FF20}" sibTransId="{B74FEE48-8330-43CF-96CE-856C5875F009}"/>
    <dgm:cxn modelId="{27F1DD72-8A93-47A8-B556-C721A74AA9E8}" srcId="{08BFD741-A83F-4D41-A195-DDEAE1909517}" destId="{288DC25F-C45E-41CC-9C09-2E2D4C6E3EFF}" srcOrd="4" destOrd="0" parTransId="{A7F034C2-F9D6-495A-9B5E-B9F7DF74C786}" sibTransId="{57004E7E-70A5-47BC-A065-233B89025F6E}"/>
    <dgm:cxn modelId="{E89C89EF-A800-4C44-8954-56D66DF0C6E7}" type="presOf" srcId="{08BFD741-A83F-4D41-A195-DDEAE1909517}" destId="{8D8D9136-EFF2-429A-BA34-FCAC5D155977}" srcOrd="0" destOrd="0" presId="urn:microsoft.com/office/officeart/2005/8/layout/hierarchy5"/>
    <dgm:cxn modelId="{AA47CCB2-73D3-4989-8337-F57492B527FD}" srcId="{08BFD741-A83F-4D41-A195-DDEAE1909517}" destId="{FF550FA8-7AF5-4A9A-A22A-B4A66B62E144}" srcOrd="2" destOrd="0" parTransId="{E6E3D8E1-00C5-42CD-8104-D6F5BF9B9602}" sibTransId="{FBF23B7D-F8D9-43FF-8AAA-311E14EB72BB}"/>
    <dgm:cxn modelId="{964CF433-4AA2-43BF-B39F-093FC31DE517}" type="presOf" srcId="{657FEA58-7618-4561-BAC7-8AB0D26D66DE}" destId="{9ECACB40-9C67-4D23-87DA-0C87A046160A}" srcOrd="0" destOrd="0" presId="urn:microsoft.com/office/officeart/2005/8/layout/hierarchy5"/>
    <dgm:cxn modelId="{F5C19E3F-357F-4DA8-AD32-F76369B5B340}" type="presOf" srcId="{089A6D8D-EB21-4F83-97E4-366227776918}" destId="{7A2B2609-D806-4B13-9814-5D393AECA116}" srcOrd="1" destOrd="0" presId="urn:microsoft.com/office/officeart/2005/8/layout/hierarchy5"/>
    <dgm:cxn modelId="{79E5E038-AE27-43EE-A004-EF0E03075B5B}" srcId="{B788A763-03CB-40ED-A2E3-55E56EB22230}" destId="{4EDEE129-55D1-4A97-BF95-79F2E49391ED}" srcOrd="1" destOrd="0" parTransId="{089A6D8D-EB21-4F83-97E4-366227776918}" sibTransId="{E5497402-2B22-49AB-A040-40AD4C9CD079}"/>
    <dgm:cxn modelId="{C7B5DA4C-19E4-4F39-86A4-3CF6E5F228E1}" type="presOf" srcId="{D7CD0B0D-427A-4753-859B-68BBFE6AC555}" destId="{B9DF01F3-AFB7-4542-9E53-015263827882}" srcOrd="1" destOrd="0" presId="urn:microsoft.com/office/officeart/2005/8/layout/hierarchy5"/>
    <dgm:cxn modelId="{9333AE56-9D48-4B04-B049-F28E038AC88F}" type="presOf" srcId="{F99D8981-DC39-4FEC-9AA8-AAC86BC4FF65}" destId="{BA0F7601-1143-47B1-A872-BEABFC0397AF}" srcOrd="0" destOrd="0" presId="urn:microsoft.com/office/officeart/2005/8/layout/hierarchy5"/>
    <dgm:cxn modelId="{8E08DBC0-DF95-4A47-90C8-076AC1EFD337}" type="presOf" srcId="{D7CD0B0D-427A-4753-859B-68BBFE6AC555}" destId="{A3F98AE6-DAAB-44BD-A243-56C499C5CFA7}" srcOrd="0" destOrd="0" presId="urn:microsoft.com/office/officeart/2005/8/layout/hierarchy5"/>
    <dgm:cxn modelId="{7B953C2B-0DA5-4129-ABDA-653382D0D21A}" type="presOf" srcId="{FF550FA8-7AF5-4A9A-A22A-B4A66B62E144}" destId="{35AC87AE-A8E8-4056-8170-A9770BF93AAD}" srcOrd="0" destOrd="0" presId="urn:microsoft.com/office/officeart/2005/8/layout/hierarchy5"/>
    <dgm:cxn modelId="{2EE30348-EA4F-487E-933F-4F277F215561}" type="presOf" srcId="{4AE10B07-93F4-4DD9-8E56-30E0A6EBA3A7}" destId="{AFB8F166-AE9A-42DF-8E04-8A918DEF0565}" srcOrd="0" destOrd="0" presId="urn:microsoft.com/office/officeart/2005/8/layout/hierarchy5"/>
    <dgm:cxn modelId="{BBC1DBE1-94FC-4B29-ADD4-44DF46A4F69A}" type="presOf" srcId="{70B6938A-6BCA-4F8F-BEFB-BBC3DBF32AB5}" destId="{B2594222-8D54-4EBE-BB7A-F843C560F8CE}" srcOrd="0" destOrd="0" presId="urn:microsoft.com/office/officeart/2005/8/layout/hierarchy5"/>
    <dgm:cxn modelId="{5B578289-BF8C-4CFA-9883-E9BDDAEF7524}" type="presOf" srcId="{6C4C4F5C-FC64-4A90-ADCE-BF02ECBC7620}" destId="{E370E28D-ABC6-48AC-B616-29CC5D19A0F8}" srcOrd="1" destOrd="0" presId="urn:microsoft.com/office/officeart/2005/8/layout/hierarchy5"/>
    <dgm:cxn modelId="{45850639-375B-432B-9393-16EF520F0D3C}" type="presOf" srcId="{D9165B3D-F0D6-4318-8C57-4D9415781333}" destId="{CAC5D3C9-D6C8-4C90-A769-666282689767}" srcOrd="0" destOrd="0" presId="urn:microsoft.com/office/officeart/2005/8/layout/hierarchy5"/>
    <dgm:cxn modelId="{98AB7201-15B2-4AD7-9F01-D04E816C1F0A}" type="presOf" srcId="{DA627853-543C-42E8-92C9-2172157B677A}" destId="{181BB6B0-56CD-4EF8-95F1-0235A18B512B}" srcOrd="0" destOrd="0" presId="urn:microsoft.com/office/officeart/2005/8/layout/hierarchy5"/>
    <dgm:cxn modelId="{3DC37D7F-D5DB-4A93-8C91-1F979A3531D9}" type="presOf" srcId="{DA627853-543C-42E8-92C9-2172157B677A}" destId="{48ACD741-CE6B-4099-A772-F33F8B2F9935}" srcOrd="1" destOrd="0" presId="urn:microsoft.com/office/officeart/2005/8/layout/hierarchy5"/>
    <dgm:cxn modelId="{BD82F27C-8144-4713-B5A2-69F5D5B3D39B}" type="presOf" srcId="{B788A763-03CB-40ED-A2E3-55E56EB22230}" destId="{565B447F-EEE3-45DE-92A6-A88B99514818}" srcOrd="0" destOrd="0" presId="urn:microsoft.com/office/officeart/2005/8/layout/hierarchy5"/>
    <dgm:cxn modelId="{5B4C30B6-B139-4A0B-9B1F-2D1E6DA99910}" type="presOf" srcId="{D9165B3D-F0D6-4318-8C57-4D9415781333}" destId="{8FE18273-6D3A-4A85-B413-F1580C5192CA}" srcOrd="1" destOrd="0" presId="urn:microsoft.com/office/officeart/2005/8/layout/hierarchy5"/>
    <dgm:cxn modelId="{17ED0C12-8E80-4E49-906D-D839B7192A0B}" type="presOf" srcId="{288DC25F-C45E-41CC-9C09-2E2D4C6E3EFF}" destId="{BA3713A1-21A1-49AD-BC2F-DF8D67F89C9E}" srcOrd="0" destOrd="0" presId="urn:microsoft.com/office/officeart/2005/8/layout/hierarchy5"/>
    <dgm:cxn modelId="{F6DFDC4B-53C1-4241-8D24-B7D563CD6709}" type="presOf" srcId="{D6C3737E-681E-4983-AD92-A39EF570CC51}" destId="{F49D04ED-CB1E-4762-BAC0-F66108CFAEF3}" srcOrd="0" destOrd="0" presId="urn:microsoft.com/office/officeart/2005/8/layout/hierarchy5"/>
    <dgm:cxn modelId="{FB7FE1BF-C66F-4519-B28B-5D7140CEA814}" type="presParOf" srcId="{8D8D9136-EFF2-429A-BA34-FCAC5D155977}" destId="{11E9506B-74A9-46E8-A4FC-D80B68B9F52A}" srcOrd="0" destOrd="0" presId="urn:microsoft.com/office/officeart/2005/8/layout/hierarchy5"/>
    <dgm:cxn modelId="{17378857-18C1-4D28-80B1-335DE8814B6C}" type="presParOf" srcId="{11E9506B-74A9-46E8-A4FC-D80B68B9F52A}" destId="{A0F83BC2-DC2D-4271-ADD3-DFB973F58467}" srcOrd="0" destOrd="0" presId="urn:microsoft.com/office/officeart/2005/8/layout/hierarchy5"/>
    <dgm:cxn modelId="{23487305-524A-4B6A-A6D6-5F51FEB58F34}" type="presParOf" srcId="{11E9506B-74A9-46E8-A4FC-D80B68B9F52A}" destId="{927BF7CF-C9FC-41F7-ADE1-E0EC8FBDD7EB}" srcOrd="1" destOrd="0" presId="urn:microsoft.com/office/officeart/2005/8/layout/hierarchy5"/>
    <dgm:cxn modelId="{0BB677A7-B0D8-4CAA-B158-EBDABA582FA3}" type="presParOf" srcId="{927BF7CF-C9FC-41F7-ADE1-E0EC8FBDD7EB}" destId="{190F6AAF-C185-43B2-BB43-DBD7EB01CC2F}" srcOrd="0" destOrd="0" presId="urn:microsoft.com/office/officeart/2005/8/layout/hierarchy5"/>
    <dgm:cxn modelId="{F2EA708D-AA3D-4BD4-9B8E-351E44601A58}" type="presParOf" srcId="{190F6AAF-C185-43B2-BB43-DBD7EB01CC2F}" destId="{565B447F-EEE3-45DE-92A6-A88B99514818}" srcOrd="0" destOrd="0" presId="urn:microsoft.com/office/officeart/2005/8/layout/hierarchy5"/>
    <dgm:cxn modelId="{F177F652-96F4-46F0-A48F-3999569F91D1}" type="presParOf" srcId="{190F6AAF-C185-43B2-BB43-DBD7EB01CC2F}" destId="{023F784C-A3A4-4D3E-AB4A-A6B145CF11F3}" srcOrd="1" destOrd="0" presId="urn:microsoft.com/office/officeart/2005/8/layout/hierarchy5"/>
    <dgm:cxn modelId="{394CED6A-485B-4D3E-801D-27ADFCB7FD80}" type="presParOf" srcId="{023F784C-A3A4-4D3E-AB4A-A6B145CF11F3}" destId="{A3F98AE6-DAAB-44BD-A243-56C499C5CFA7}" srcOrd="0" destOrd="0" presId="urn:microsoft.com/office/officeart/2005/8/layout/hierarchy5"/>
    <dgm:cxn modelId="{FAFBB5BF-0575-4719-BA1B-663B945832FB}" type="presParOf" srcId="{A3F98AE6-DAAB-44BD-A243-56C499C5CFA7}" destId="{B9DF01F3-AFB7-4542-9E53-015263827882}" srcOrd="0" destOrd="0" presId="urn:microsoft.com/office/officeart/2005/8/layout/hierarchy5"/>
    <dgm:cxn modelId="{0561C6DF-8D89-4A68-9B02-2A4787388DF0}" type="presParOf" srcId="{023F784C-A3A4-4D3E-AB4A-A6B145CF11F3}" destId="{56BCE60F-B847-4A38-B406-0E26CAC7BBA0}" srcOrd="1" destOrd="0" presId="urn:microsoft.com/office/officeart/2005/8/layout/hierarchy5"/>
    <dgm:cxn modelId="{16B79489-4A39-4136-B917-B159E85AC7AD}" type="presParOf" srcId="{56BCE60F-B847-4A38-B406-0E26CAC7BBA0}" destId="{A7058CA8-0EEC-4C41-887C-06C2E3D75CCF}" srcOrd="0" destOrd="0" presId="urn:microsoft.com/office/officeart/2005/8/layout/hierarchy5"/>
    <dgm:cxn modelId="{F6A9EBFB-F17F-4BC4-87DA-F4A61BE6E7C5}" type="presParOf" srcId="{56BCE60F-B847-4A38-B406-0E26CAC7BBA0}" destId="{AC3AE712-08F6-487F-9129-56EDDA9596E4}" srcOrd="1" destOrd="0" presId="urn:microsoft.com/office/officeart/2005/8/layout/hierarchy5"/>
    <dgm:cxn modelId="{E89618EF-8A95-4C22-B85F-14E1FAA56BAA}" type="presParOf" srcId="{AC3AE712-08F6-487F-9129-56EDDA9596E4}" destId="{181BB6B0-56CD-4EF8-95F1-0235A18B512B}" srcOrd="0" destOrd="0" presId="urn:microsoft.com/office/officeart/2005/8/layout/hierarchy5"/>
    <dgm:cxn modelId="{0265B5FF-C594-4D4B-BDAA-640437657601}" type="presParOf" srcId="{181BB6B0-56CD-4EF8-95F1-0235A18B512B}" destId="{48ACD741-CE6B-4099-A772-F33F8B2F9935}" srcOrd="0" destOrd="0" presId="urn:microsoft.com/office/officeart/2005/8/layout/hierarchy5"/>
    <dgm:cxn modelId="{9E074A0A-02CA-4EE3-951A-BD418DE708B1}" type="presParOf" srcId="{AC3AE712-08F6-487F-9129-56EDDA9596E4}" destId="{0B8615BB-2382-4879-874F-4E7F82A7E594}" srcOrd="1" destOrd="0" presId="urn:microsoft.com/office/officeart/2005/8/layout/hierarchy5"/>
    <dgm:cxn modelId="{D9C59317-479E-4B33-B884-7A181473D1DE}" type="presParOf" srcId="{0B8615BB-2382-4879-874F-4E7F82A7E594}" destId="{36A9A8BB-E4F6-416B-99F4-048F0BCE01B7}" srcOrd="0" destOrd="0" presId="urn:microsoft.com/office/officeart/2005/8/layout/hierarchy5"/>
    <dgm:cxn modelId="{66C666F7-472F-4009-BF65-3BB045ABF642}" type="presParOf" srcId="{0B8615BB-2382-4879-874F-4E7F82A7E594}" destId="{20B2CC87-1A12-4693-8667-32AA1152C510}" srcOrd="1" destOrd="0" presId="urn:microsoft.com/office/officeart/2005/8/layout/hierarchy5"/>
    <dgm:cxn modelId="{0314C1A1-1980-4951-B139-DA7D503D8B72}" type="presParOf" srcId="{20B2CC87-1A12-4693-8667-32AA1152C510}" destId="{70133D00-B415-4F0C-A596-7E6D8615AD75}" srcOrd="0" destOrd="0" presId="urn:microsoft.com/office/officeart/2005/8/layout/hierarchy5"/>
    <dgm:cxn modelId="{AE35D8A6-021F-45DF-BF70-E6E2FCF02755}" type="presParOf" srcId="{70133D00-B415-4F0C-A596-7E6D8615AD75}" destId="{7EB7ECFE-8BCD-40A7-BCF1-7B189BDB8904}" srcOrd="0" destOrd="0" presId="urn:microsoft.com/office/officeart/2005/8/layout/hierarchy5"/>
    <dgm:cxn modelId="{BA8DA203-2495-467D-A65A-E8FD40724615}" type="presParOf" srcId="{20B2CC87-1A12-4693-8667-32AA1152C510}" destId="{3894B9D2-4566-45D3-832F-8A2D6897CBDC}" srcOrd="1" destOrd="0" presId="urn:microsoft.com/office/officeart/2005/8/layout/hierarchy5"/>
    <dgm:cxn modelId="{8A9DDA26-9D84-40CE-A99F-4A5FE56B0F32}" type="presParOf" srcId="{3894B9D2-4566-45D3-832F-8A2D6897CBDC}" destId="{BA0F7601-1143-47B1-A872-BEABFC0397AF}" srcOrd="0" destOrd="0" presId="urn:microsoft.com/office/officeart/2005/8/layout/hierarchy5"/>
    <dgm:cxn modelId="{E32BA0F3-6A4A-48B2-9D8F-0B6320DAF6C3}" type="presParOf" srcId="{3894B9D2-4566-45D3-832F-8A2D6897CBDC}" destId="{2E874EA7-F070-4BC2-871D-EDFB555FBA9E}" srcOrd="1" destOrd="0" presId="urn:microsoft.com/office/officeart/2005/8/layout/hierarchy5"/>
    <dgm:cxn modelId="{CDB913CA-D45E-438E-B638-85C9F8947F4C}" type="presParOf" srcId="{2E874EA7-F070-4BC2-871D-EDFB555FBA9E}" destId="{A134A715-4088-4110-866C-E13C3B94B913}" srcOrd="0" destOrd="0" presId="urn:microsoft.com/office/officeart/2005/8/layout/hierarchy5"/>
    <dgm:cxn modelId="{7F0B8D01-EDAC-4D09-AA27-157F248BFF53}" type="presParOf" srcId="{A134A715-4088-4110-866C-E13C3B94B913}" destId="{A53E39EE-4CD2-4740-9B18-307DA2CA77BB}" srcOrd="0" destOrd="0" presId="urn:microsoft.com/office/officeart/2005/8/layout/hierarchy5"/>
    <dgm:cxn modelId="{3A951228-AA56-430C-BB5D-01F4E3F90797}" type="presParOf" srcId="{2E874EA7-F070-4BC2-871D-EDFB555FBA9E}" destId="{F48B40A4-02D0-4373-B601-F952F6422E02}" srcOrd="1" destOrd="0" presId="urn:microsoft.com/office/officeart/2005/8/layout/hierarchy5"/>
    <dgm:cxn modelId="{300590C7-D025-4CB9-A271-377396531B39}" type="presParOf" srcId="{F48B40A4-02D0-4373-B601-F952F6422E02}" destId="{F49D04ED-CB1E-4762-BAC0-F66108CFAEF3}" srcOrd="0" destOrd="0" presId="urn:microsoft.com/office/officeart/2005/8/layout/hierarchy5"/>
    <dgm:cxn modelId="{31CCE783-BCEF-43F4-AFB7-113489D0C391}" type="presParOf" srcId="{F48B40A4-02D0-4373-B601-F952F6422E02}" destId="{92453D8D-1451-449E-AA5A-EBD56E4855B2}" srcOrd="1" destOrd="0" presId="urn:microsoft.com/office/officeart/2005/8/layout/hierarchy5"/>
    <dgm:cxn modelId="{B912CD56-78FC-4B1F-A04C-1CB043A1B7DF}" type="presParOf" srcId="{92453D8D-1451-449E-AA5A-EBD56E4855B2}" destId="{AFB8F166-AE9A-42DF-8E04-8A918DEF0565}" srcOrd="0" destOrd="0" presId="urn:microsoft.com/office/officeart/2005/8/layout/hierarchy5"/>
    <dgm:cxn modelId="{E76BE6B5-518B-43BD-AC2E-1D487824920C}" type="presParOf" srcId="{AFB8F166-AE9A-42DF-8E04-8A918DEF0565}" destId="{E4A2AA0E-296A-414F-8371-E454C9B64D82}" srcOrd="0" destOrd="0" presId="urn:microsoft.com/office/officeart/2005/8/layout/hierarchy5"/>
    <dgm:cxn modelId="{766AB3E9-4265-416D-A98A-FD270BFAB55B}" type="presParOf" srcId="{92453D8D-1451-449E-AA5A-EBD56E4855B2}" destId="{BB012DB7-EB09-4621-9838-EB525ABDCBFE}" srcOrd="1" destOrd="0" presId="urn:microsoft.com/office/officeart/2005/8/layout/hierarchy5"/>
    <dgm:cxn modelId="{E6E9B4B6-06EF-4E2F-9215-D7F1A7AF0F13}" type="presParOf" srcId="{BB012DB7-EB09-4621-9838-EB525ABDCBFE}" destId="{7035BC5D-41D6-4618-88A6-E594B5312E06}" srcOrd="0" destOrd="0" presId="urn:microsoft.com/office/officeart/2005/8/layout/hierarchy5"/>
    <dgm:cxn modelId="{3D39690F-9B34-4DCB-A756-0B5394A6B5FB}" type="presParOf" srcId="{BB012DB7-EB09-4621-9838-EB525ABDCBFE}" destId="{77135737-3116-47F0-9246-B02886F93CEA}" srcOrd="1" destOrd="0" presId="urn:microsoft.com/office/officeart/2005/8/layout/hierarchy5"/>
    <dgm:cxn modelId="{43D5E5B3-8349-4329-B274-6985A1A66BF6}" type="presParOf" srcId="{AC3AE712-08F6-487F-9129-56EDDA9596E4}" destId="{512B8967-0066-4130-BA04-0ABFA2795FE1}" srcOrd="2" destOrd="0" presId="urn:microsoft.com/office/officeart/2005/8/layout/hierarchy5"/>
    <dgm:cxn modelId="{B8BAC9EF-BE44-4E7B-A44D-E01E1E97D097}" type="presParOf" srcId="{512B8967-0066-4130-BA04-0ABFA2795FE1}" destId="{E370E28D-ABC6-48AC-B616-29CC5D19A0F8}" srcOrd="0" destOrd="0" presId="urn:microsoft.com/office/officeart/2005/8/layout/hierarchy5"/>
    <dgm:cxn modelId="{5764E499-89B2-4E33-BE77-A6DD2E09166F}" type="presParOf" srcId="{AC3AE712-08F6-487F-9129-56EDDA9596E4}" destId="{77DDE3CD-10AB-41CC-9680-CF80C1E1FA1A}" srcOrd="3" destOrd="0" presId="urn:microsoft.com/office/officeart/2005/8/layout/hierarchy5"/>
    <dgm:cxn modelId="{39BAC3B9-A8F2-400E-9393-70F83661B5C6}" type="presParOf" srcId="{77DDE3CD-10AB-41CC-9680-CF80C1E1FA1A}" destId="{D19568DA-BDFB-4D51-AE88-6137AF8A3FB4}" srcOrd="0" destOrd="0" presId="urn:microsoft.com/office/officeart/2005/8/layout/hierarchy5"/>
    <dgm:cxn modelId="{BB3849B8-34D0-480A-AFDA-EABE1EBBEE91}" type="presParOf" srcId="{77DDE3CD-10AB-41CC-9680-CF80C1E1FA1A}" destId="{9D04EF2D-8CC2-408A-8E00-9F04FA26DA51}" srcOrd="1" destOrd="0" presId="urn:microsoft.com/office/officeart/2005/8/layout/hierarchy5"/>
    <dgm:cxn modelId="{A92591EC-D4EB-4C02-90AE-2BB8E2112840}" type="presParOf" srcId="{023F784C-A3A4-4D3E-AB4A-A6B145CF11F3}" destId="{EAD9686D-920B-4DE0-98C3-48181FB64D25}" srcOrd="2" destOrd="0" presId="urn:microsoft.com/office/officeart/2005/8/layout/hierarchy5"/>
    <dgm:cxn modelId="{D3044538-265E-400F-9370-18F642292F9D}" type="presParOf" srcId="{EAD9686D-920B-4DE0-98C3-48181FB64D25}" destId="{7A2B2609-D806-4B13-9814-5D393AECA116}" srcOrd="0" destOrd="0" presId="urn:microsoft.com/office/officeart/2005/8/layout/hierarchy5"/>
    <dgm:cxn modelId="{0ACF519D-E2CD-4793-8937-D5EEA2C88E53}" type="presParOf" srcId="{023F784C-A3A4-4D3E-AB4A-A6B145CF11F3}" destId="{1012AE63-018C-46D0-AEA9-F3D8BA265D5D}" srcOrd="3" destOrd="0" presId="urn:microsoft.com/office/officeart/2005/8/layout/hierarchy5"/>
    <dgm:cxn modelId="{2F0D30DA-8F09-4423-BEB0-DE722948710C}" type="presParOf" srcId="{1012AE63-018C-46D0-AEA9-F3D8BA265D5D}" destId="{50EA1DA6-C0D6-46DF-9A78-7504433E7070}" srcOrd="0" destOrd="0" presId="urn:microsoft.com/office/officeart/2005/8/layout/hierarchy5"/>
    <dgm:cxn modelId="{AAAA1E07-3429-432E-88EE-85A73C51EE78}" type="presParOf" srcId="{1012AE63-018C-46D0-AEA9-F3D8BA265D5D}" destId="{A573D182-0F35-4E49-B129-97F2DE8D8B2B}" srcOrd="1" destOrd="0" presId="urn:microsoft.com/office/officeart/2005/8/layout/hierarchy5"/>
    <dgm:cxn modelId="{45553A5B-376F-458C-A580-A23038E08E9D}" type="presParOf" srcId="{8D8D9136-EFF2-429A-BA34-FCAC5D155977}" destId="{BD5FA762-1D45-44B3-A9E4-53DA280911BB}" srcOrd="1" destOrd="0" presId="urn:microsoft.com/office/officeart/2005/8/layout/hierarchy5"/>
    <dgm:cxn modelId="{A00CB77B-F245-471E-A037-58A40877A113}" type="presParOf" srcId="{BD5FA762-1D45-44B3-A9E4-53DA280911BB}" destId="{195E37C0-52F1-440E-8670-925034720868}" srcOrd="0" destOrd="0" presId="urn:microsoft.com/office/officeart/2005/8/layout/hierarchy5"/>
    <dgm:cxn modelId="{B9B46A34-7C58-4725-8DE6-DE52F1BA0413}" type="presParOf" srcId="{195E37C0-52F1-440E-8670-925034720868}" destId="{BC278DBF-8B26-4DDD-B232-F338D7F7E6EB}" srcOrd="0" destOrd="0" presId="urn:microsoft.com/office/officeart/2005/8/layout/hierarchy5"/>
    <dgm:cxn modelId="{AB1F61AF-98D2-4616-B523-BC5817377D6E}" type="presParOf" srcId="{195E37C0-52F1-440E-8670-925034720868}" destId="{8D49B1F0-0939-448F-A7E2-59A9E30729C3}" srcOrd="1" destOrd="0" presId="urn:microsoft.com/office/officeart/2005/8/layout/hierarchy5"/>
    <dgm:cxn modelId="{206D058A-A2F1-4784-9849-0E8CAF86A6E6}" type="presParOf" srcId="{BD5FA762-1D45-44B3-A9E4-53DA280911BB}" destId="{1B9D7DA9-B5E3-46D2-87DF-427163857067}" srcOrd="1" destOrd="0" presId="urn:microsoft.com/office/officeart/2005/8/layout/hierarchy5"/>
    <dgm:cxn modelId="{4F6A6273-7BC8-4FFD-83B0-4FFA5E5BEA9B}" type="presParOf" srcId="{1B9D7DA9-B5E3-46D2-87DF-427163857067}" destId="{7EB5C1D0-11DD-45DD-B226-E504554599B2}" srcOrd="0" destOrd="0" presId="urn:microsoft.com/office/officeart/2005/8/layout/hierarchy5"/>
    <dgm:cxn modelId="{32B946BB-A894-4F01-9BF9-E924835A1A5E}" type="presParOf" srcId="{BD5FA762-1D45-44B3-A9E4-53DA280911BB}" destId="{58484841-32F0-40A2-80D1-0B032AAFF37E}" srcOrd="2" destOrd="0" presId="urn:microsoft.com/office/officeart/2005/8/layout/hierarchy5"/>
    <dgm:cxn modelId="{CA0AFAF4-2267-4C04-9EA6-898A1D0FFEFE}" type="presParOf" srcId="{58484841-32F0-40A2-80D1-0B032AAFF37E}" destId="{35AC87AE-A8E8-4056-8170-A9770BF93AAD}" srcOrd="0" destOrd="0" presId="urn:microsoft.com/office/officeart/2005/8/layout/hierarchy5"/>
    <dgm:cxn modelId="{1F1622D1-7AF7-48A5-A17E-CB9BADB62DCC}" type="presParOf" srcId="{58484841-32F0-40A2-80D1-0B032AAFF37E}" destId="{5F792DA3-396F-466C-A5E8-6CB687740B0C}" srcOrd="1" destOrd="0" presId="urn:microsoft.com/office/officeart/2005/8/layout/hierarchy5"/>
    <dgm:cxn modelId="{BAB68A16-4D89-460B-911E-A35D2A20F9EA}" type="presParOf" srcId="{BD5FA762-1D45-44B3-A9E4-53DA280911BB}" destId="{8F31946F-A602-4B7C-8134-F7318B339B24}" srcOrd="3" destOrd="0" presId="urn:microsoft.com/office/officeart/2005/8/layout/hierarchy5"/>
    <dgm:cxn modelId="{BC816273-F856-485F-A073-81AF19195D71}" type="presParOf" srcId="{8F31946F-A602-4B7C-8134-F7318B339B24}" destId="{4F1EC935-478F-4E22-99C8-CA5F12EF67B8}" srcOrd="0" destOrd="0" presId="urn:microsoft.com/office/officeart/2005/8/layout/hierarchy5"/>
    <dgm:cxn modelId="{653D3280-5CD7-4A28-825D-70F4F8BE8506}" type="presParOf" srcId="{BD5FA762-1D45-44B3-A9E4-53DA280911BB}" destId="{1B09D8A1-8A6E-4E75-ACF9-3E4A7B12EE44}" srcOrd="4" destOrd="0" presId="urn:microsoft.com/office/officeart/2005/8/layout/hierarchy5"/>
    <dgm:cxn modelId="{D4C1813D-F409-463C-9191-39E9B25CC67C}" type="presParOf" srcId="{1B09D8A1-8A6E-4E75-ACF9-3E4A7B12EE44}" destId="{B2594222-8D54-4EBE-BB7A-F843C560F8CE}" srcOrd="0" destOrd="0" presId="urn:microsoft.com/office/officeart/2005/8/layout/hierarchy5"/>
    <dgm:cxn modelId="{2BEF34E2-786B-4E15-9596-678DFC46B7BC}" type="presParOf" srcId="{1B09D8A1-8A6E-4E75-ACF9-3E4A7B12EE44}" destId="{B5D080C0-917C-4826-8435-C12F7E630957}" srcOrd="1" destOrd="0" presId="urn:microsoft.com/office/officeart/2005/8/layout/hierarchy5"/>
    <dgm:cxn modelId="{C41542A9-8332-4BEE-A8DA-16008DEDE606}" type="presParOf" srcId="{BD5FA762-1D45-44B3-A9E4-53DA280911BB}" destId="{7772B256-6B9D-443C-ACAB-6E431BD0A8EA}" srcOrd="5" destOrd="0" presId="urn:microsoft.com/office/officeart/2005/8/layout/hierarchy5"/>
    <dgm:cxn modelId="{11F10D85-442B-4E36-9378-4ECA809BE041}" type="presParOf" srcId="{7772B256-6B9D-443C-ACAB-6E431BD0A8EA}" destId="{42CD556F-0F91-4E1F-9FC2-40E22ADCEF04}" srcOrd="0" destOrd="0" presId="urn:microsoft.com/office/officeart/2005/8/layout/hierarchy5"/>
    <dgm:cxn modelId="{92183EBB-BB0B-4BD1-9617-9CDCC6CED2B3}" type="presParOf" srcId="{BD5FA762-1D45-44B3-A9E4-53DA280911BB}" destId="{0F8F2311-F04D-4CD6-8DB1-CED1D130A240}" srcOrd="6" destOrd="0" presId="urn:microsoft.com/office/officeart/2005/8/layout/hierarchy5"/>
    <dgm:cxn modelId="{BD4788A1-523B-4435-B712-041E0A31DC39}" type="presParOf" srcId="{0F8F2311-F04D-4CD6-8DB1-CED1D130A240}" destId="{BA3713A1-21A1-49AD-BC2F-DF8D67F89C9E}" srcOrd="0" destOrd="0" presId="urn:microsoft.com/office/officeart/2005/8/layout/hierarchy5"/>
    <dgm:cxn modelId="{CC467BA6-AC0E-400F-868D-AE3AE1C8A4CD}" type="presParOf" srcId="{0F8F2311-F04D-4CD6-8DB1-CED1D130A240}" destId="{6BAAF801-7B15-4BCE-ACEB-FFDEE2AFC13C}" srcOrd="1" destOrd="0" presId="urn:microsoft.com/office/officeart/2005/8/layout/hierarchy5"/>
    <dgm:cxn modelId="{8800BD9B-1110-4D7F-9432-7F61CF158A26}" type="presParOf" srcId="{BD5FA762-1D45-44B3-A9E4-53DA280911BB}" destId="{6BDDC372-6692-4C9E-A8D1-3E42B3A812C0}" srcOrd="7" destOrd="0" presId="urn:microsoft.com/office/officeart/2005/8/layout/hierarchy5"/>
    <dgm:cxn modelId="{E2052270-F490-4A9A-BE3F-C29327BACB2C}" type="presParOf" srcId="{6BDDC372-6692-4C9E-A8D1-3E42B3A812C0}" destId="{6C3D1B28-8F22-4066-9257-10C251340A2D}" srcOrd="0" destOrd="0" presId="urn:microsoft.com/office/officeart/2005/8/layout/hierarchy5"/>
    <dgm:cxn modelId="{F09E4869-CB4F-4792-A112-D4BC07160174}" type="presParOf" srcId="{BD5FA762-1D45-44B3-A9E4-53DA280911BB}" destId="{E1DD5680-417E-483B-9DDA-3EBCA74FE44E}" srcOrd="8" destOrd="0" presId="urn:microsoft.com/office/officeart/2005/8/layout/hierarchy5"/>
    <dgm:cxn modelId="{BF3F2165-AD39-4FAA-A99F-E2A04C65749C}" type="presParOf" srcId="{E1DD5680-417E-483B-9DDA-3EBCA74FE44E}" destId="{9ECACB40-9C67-4D23-87DA-0C87A046160A}" srcOrd="0" destOrd="0" presId="urn:microsoft.com/office/officeart/2005/8/layout/hierarchy5"/>
    <dgm:cxn modelId="{83604613-0FC1-4FBD-8B19-16C30B237BCD}" type="presParOf" srcId="{E1DD5680-417E-483B-9DDA-3EBCA74FE44E}" destId="{666429B7-D8E6-4ADB-80D5-2CA15EFB811E}" srcOrd="1" destOrd="0" presId="urn:microsoft.com/office/officeart/2005/8/layout/hierarchy5"/>
    <dgm:cxn modelId="{C5838683-3B54-4F64-83F7-BD1FF3FE0906}" type="presParOf" srcId="{BD5FA762-1D45-44B3-A9E4-53DA280911BB}" destId="{316BE39D-3865-42F4-9560-339A0C06D662}" srcOrd="9" destOrd="0" presId="urn:microsoft.com/office/officeart/2005/8/layout/hierarchy5"/>
    <dgm:cxn modelId="{B71BB7CE-B4EC-4696-A107-3C7312F18FB3}" type="presParOf" srcId="{316BE39D-3865-42F4-9560-339A0C06D662}" destId="{DE504157-EC00-47A8-B97D-743A0DE9E1AA}" srcOrd="0" destOrd="0" presId="urn:microsoft.com/office/officeart/2005/8/layout/hierarchy5"/>
    <dgm:cxn modelId="{A3D4B536-391E-4E0B-B5C2-ED2BACEDC0C8}" type="presParOf" srcId="{BD5FA762-1D45-44B3-A9E4-53DA280911BB}" destId="{39F9E254-B993-4FD5-BB00-A77B16457902}" srcOrd="10" destOrd="0" presId="urn:microsoft.com/office/officeart/2005/8/layout/hierarchy5"/>
    <dgm:cxn modelId="{4FBC9884-D164-48A0-8865-1116D19BCEFB}" type="presParOf" srcId="{39F9E254-B993-4FD5-BB00-A77B16457902}" destId="{CAC5D3C9-D6C8-4C90-A769-666282689767}" srcOrd="0" destOrd="0" presId="urn:microsoft.com/office/officeart/2005/8/layout/hierarchy5"/>
    <dgm:cxn modelId="{9EDD5DD0-3D16-4B65-A36D-68E8AB9E0E07}" type="presParOf" srcId="{39F9E254-B993-4FD5-BB00-A77B16457902}" destId="{8FE18273-6D3A-4A85-B413-F1580C5192CA}" srcOrd="1" destOrd="0" presId="urn:microsoft.com/office/officeart/2005/8/layout/hierarchy5"/>
  </dgm:cxnLst>
  <dgm:bg/>
  <dgm:whole/>
</dgm:dataModel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ierarchy5">
  <dgm:title val=""/>
  <dgm:desc val=""/>
  <dgm:catLst>
    <dgm:cat type="hierarchy" pri="6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/>
    <dgm:presOf/>
    <dgm:shape xmlns:r="http://schemas.openxmlformats.org/officeDocument/2006/relationships" r:blip="">
      <dgm:adjLst/>
    </dgm:shape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/>
              <dgm:constr type="t" for="ch" forName="hierFlow" refType="h" fact="0.3"/>
              <dgm:constr type="r" for="ch" forName="hierFlow" refType="w" fact="0.98"/>
              <dgm:constr type="b" for="ch" forName="hierFlow" refType="h" fact="0.96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h" for="des" forName="level1Shape" refType="h"/>
              <dgm:constr type="w" for="des" forName="level1Shape" refType="h" refFor="des" refForName="level1Shape" fact="2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w" refFor="des" refForName="level1Shape" op="equ" fact="0.4"/>
              <dgm:constr type="sibSp" for="des" forName="hierChild1" refType="h" refFor="des" refForName="level1Shape" op="equ" fact="0.15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w" refFor="des" refForName="level1Shape" op="equ"/>
              <dgm:constr type="userB" for="des" refType="sp" refFor="des" op="equ"/>
              <dgm:constr type="w" for="des" forName="firstBuf" refType="w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 refType="h" fact="0.3"/>
              <dgm:constr type="r" for="ch" forName="hierFlow" refType="w"/>
              <dgm:constr type="b" for="ch" forName="hierFlow" refType="h" fact="0.96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h" for="des" forName="level1Shape" refType="h"/>
              <dgm:constr type="w" for="des" forName="level1Shape" refType="h" refFor="des" refForName="level1Shape" fact="2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w" refFor="des" refForName="level1Shape" op="equ" fact="0.4"/>
              <dgm:constr type="sibSp" for="des" forName="hierChild1" refType="h" refFor="des" refForName="level1Shape" op="equ" fact="0.15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w" refFor="des" refForName="level1Shape" op="equ"/>
              <dgm:constr type="userB" for="des" refType="sp" refFor="des" op="equ"/>
              <dgm:constr type="w" for="des" forName="firstBuf" refType="w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h" for="des" forName="level1Shape" refType="h"/>
          <dgm:constr type="w" for="des" forName="level1Shape" refType="h" refFor="des" refForName="level1Shape" fact="2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w" refFor="des" refForName="level1Shape" op="equ" fact="0.4"/>
          <dgm:constr type="sibSp" for="des" forName="hierChild1" refType="h" refFor="des" refForName="level1Shape" op="equ" fact="0.15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w" refFor="des" refForName="level1Shape" op="equ"/>
          <dgm:constr type="userB" for="des" refType="sp" refFor="des" op="equ"/>
          <dgm:constr type="w" for="des" forName="firstBuf" refType="w" refFor="des" refForName="level1Shape" fact="0.1"/>
        </dgm:constrLst>
      </dgm:else>
    </dgm:choose>
    <dgm:ruleLst/>
    <dgm:layoutNode name="hierFlow">
      <dgm:choose name="Name6">
        <dgm:if name="Name7" func="var" arg="dir" op="equ" val="norm">
          <dgm:alg type="lin">
            <dgm:param type="linDir" val="fromL"/>
            <dgm:param type="nodeVertAlign" val="mid"/>
            <dgm:param type="vertAlign" val="mid"/>
            <dgm:param type="nodeHorzAlign" val="l"/>
            <dgm:param type="horzAlign" val="l"/>
            <dgm:param type="fallback" val="2D"/>
          </dgm:alg>
        </dgm:if>
        <dgm:else name="Name8">
          <dgm:alg type="lin">
            <dgm:param type="linDir" val="fromR"/>
            <dgm:param type="nodeVertAlign" val="mid"/>
            <dgm:param type="vertAlign" val="mid"/>
            <dgm:param type="nodeHorzAlign" val="r"/>
            <dgm:param type="horzAlign" val="r"/>
            <dgm:param type="fallback" val="2D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primFontSz" for="des" ptType="node" op="equ" val="65"/>
        <dgm:constr type="primFontSz" for="des" forName="connTx" op="equ" val="55"/>
        <dgm:constr type="primFontSz" for="des" forName="connTx" refType="primFontSz" refFor="des" refPtType="node" op="lte" fact="0.8"/>
      </dgm:constrLst>
      <dgm:ruleLst/>
      <dgm:choose name="Name9">
        <dgm:if name="Name10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1"/>
      </dgm:choose>
      <dgm:layoutNode name="hierChild1">
        <dgm:varLst>
          <dgm:chPref val="1"/>
          <dgm:animOne val="branch"/>
          <dgm:animLvl val="lvl"/>
        </dgm:varLst>
        <dgm:choose name="Name12">
          <dgm:if name="Name13" func="var" arg="dir" op="equ" val="norm">
            <dgm:alg type="hierChild">
              <dgm:param type="linDir" val="fromT"/>
              <dgm:param type="chAlign" val="l"/>
            </dgm:alg>
          </dgm:if>
          <dgm:else name="Name14">
            <dgm:alg type="hierChild">
              <dgm:param type="linDir" val="fromT"/>
              <dgm:param type="ch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forEach name="Name15" axis="ch" cnt="3">
          <dgm:forEach name="Name16" axis="self" ptType="node">
            <dgm:layoutNode name="Name17">
              <dgm:choose name="Name18">
                <dgm:if name="Name19" func="var" arg="dir" op="equ" val="norm">
                  <dgm:alg type="hierRoot">
                    <dgm:param type="hierAlign" val="lCtrCh"/>
                  </dgm:alg>
                </dgm:if>
                <dgm:else name="Name20">
                  <dgm:alg type="hierRoot">
                    <dgm:param type="hierAlign" val="rCtrCh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tMarg" refType="primFontSz" fact="0.05"/>
                  <dgm:constr type="bMarg" refType="primFontSz" fact="0.05"/>
                  <dgm:constr type="lMarg" refType="primFontSz" fact="0.05"/>
                  <dgm:constr type="rMarg" refType="primFontSz" fact="0.05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21">
                  <dgm:if name="Name2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23">
                    <dgm:alg type="hierChild">
                      <dgm:param type="linDir" val="fromT"/>
                      <dgm:param type="ch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24" axis="self" ptType="parTrans" cnt="1">
                    <dgm:layoutNode name="Name25">
                      <dgm:choose name="Name26">
                        <dgm:if name="Name27" func="var" arg="dir" op="equ" val="norm">
                          <dgm:alg type="conn">
                            <dgm:param type="dim" val="1D"/>
                            <dgm:param type="begPts" val="midR"/>
                            <dgm:param type="endPts" val="midL"/>
                            <dgm:param type="endSty" val="noArr"/>
                          </dgm:alg>
                        </dgm:if>
                        <dgm:else name="Name28">
                          <dgm:alg type="conn">
                            <dgm:param type="dim" val="1D"/>
                            <dgm:param type="begPts" val="midL"/>
                            <dgm:param type="endPts" val="midR"/>
                            <dgm:param type="endSty" val="noArr"/>
                          </dgm:alg>
                        </dgm:else>
                      </dgm:choose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5"/>
                        <dgm:constr type="connDist"/>
                        <dgm:constr type="begPad"/>
                        <dgm:constr type="endPad"/>
                        <dgm:constr type="userA" for="ch" refType="connDist"/>
                      </dgm:constrLst>
                      <dgm:ruleLst/>
                      <dgm:layoutNode name="connTx">
                        <dgm:alg type="tx">
                          <dgm:param type="autoTxRot" val="grav"/>
                        </dgm:alg>
                        <dgm:shape xmlns:r="http://schemas.openxmlformats.org/officeDocument/2006/relationships" type="rect" r:blip="" hideGeom="1">
                          <dgm:adjLst/>
                        </dgm:shape>
                        <dgm:presOf axis="self"/>
                        <dgm:constrLst>
                          <dgm:constr type="userA"/>
                          <dgm:constr type="w" refType="userA" fact="0.05"/>
                          <dgm:constr type="h" refType="userA" fact="0.05"/>
                          <dgm:constr type="lMarg" val="1"/>
                          <dgm:constr type="rMarg" val="1"/>
                          <dgm:constr type="tMarg"/>
                          <dgm:constr type="bMarg"/>
                        </dgm:constrLst>
                        <dgm:ruleLst>
                          <dgm:rule type="h" val="NaN" fact="0.25" max="NaN"/>
                          <dgm:rule type="w" val="NaN" fact="0.8" max="NaN"/>
                          <dgm:rule type="primFontSz" val="5" fact="NaN" max="NaN"/>
                        </dgm:ruleLst>
                      </dgm:layoutNode>
                    </dgm:layoutNode>
                  </dgm:forEach>
                  <dgm:forEach name="Name29" axis="self" ptType="node">
                    <dgm:layoutNode name="Name30">
                      <dgm:choose name="Name31">
                        <dgm:if name="Name32" func="var" arg="dir" op="equ" val="norm">
                          <dgm:alg type="hierRoot">
                            <dgm:param type="hierAlign" val="lCtrCh"/>
                          </dgm:alg>
                        </dgm:if>
                        <dgm:else name="Name33">
                          <dgm:alg type="hierRoot">
                            <dgm:param type="hierAlign" val="rCtrCh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tMarg" refType="primFontSz" fact="0.05"/>
                          <dgm:constr type="bMarg" refType="primFontSz" fact="0.05"/>
                          <dgm:constr type="lMarg" refType="primFontSz" fact="0.05"/>
                          <dgm:constr type="rMarg" refType="primFontSz" fact="0.05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34">
                          <dgm:if name="Name35" func="var" arg="dir" op="equ" val="norm">
                            <dgm:alg type="hierChild">
                              <dgm:param type="linDir" val="fromT"/>
                              <dgm:param type="chAlign" val="l"/>
                            </dgm:alg>
                          </dgm:if>
                          <dgm:else name="Name36">
                            <dgm:alg type="hierChild">
                              <dgm:param type="linDir" val="fromT"/>
                              <dgm:param type="chAlign" val="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37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choose name="Name38">
        <dgm:if name="Name39" func="var" arg="dir" op="equ" val="norm">
          <dgm:alg type="lin">
            <dgm:param type="linDir" val="fromL"/>
            <dgm:param type="nodeVertAlign" val="mid"/>
            <dgm:param type="vertAlign" val="mid"/>
            <dgm:param type="nodeHorzAlign" val="l"/>
            <dgm:param type="horzAlign" val="l"/>
          </dgm:alg>
        </dgm:if>
        <dgm:else name="Name40">
          <dgm:alg type="lin">
            <dgm:param type="linDir" val="fromR"/>
            <dgm:param type="nodeVertAlign" val="mid"/>
            <dgm:param type="vertAlign" val="mid"/>
            <dgm:param type="nodeHorzAlign" val="r"/>
            <dgm:param type="horzAlign" val="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rectComp" refType="w"/>
        <dgm:constr type="h" for="ch" forName="rectComp" refType="h"/>
        <dgm:constr type="h" for="des" forName="bgRect" refType="h"/>
        <dgm:constr type="primFontSz" for="des" forName="bgRectTx" op="equ" val="65"/>
      </dgm:constrLst>
      <dgm:ruleLst/>
      <dgm:forEach name="Name41" axis="ch" ptType="node" st="2">
        <dgm:layoutNode name="rectComp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userA"/>
            <dgm:constr type="l" for="ch" forName="bgRect"/>
            <dgm:constr type="t" for="ch" forName="bgRect"/>
            <dgm:constr type="w" for="ch" forName="bgRect" refType="userA" fact="1.2"/>
            <dgm:constr type="l" for="ch" forName="bgRectTx"/>
            <dgm:constr type="t" for="ch" forName="bgRectTx"/>
            <dgm:constr type="h" for="ch" forName="bgRectTx" refType="h" refFor="ch" refForName="bgRect" fact="0.3"/>
            <dgm:constr type="w" for="ch" forName="bgRectTx" refType="w" refFor="ch" refForName="bgRect" op="equ"/>
          </dgm:constrLst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shape xmlns:r="http://schemas.openxmlformats.org/officeDocument/2006/relationships" type="rect" r:blip="" zOrderOff="-999" hideGeom="1">
              <dgm:adjLst/>
            </dgm:shape>
            <dgm:presOf axis="desOrSelf" ptType="node"/>
            <dgm:constrLst/>
            <dgm:ruleLst>
              <dgm:rule type="primFontSz" val="5" fact="NaN" max="NaN"/>
            </dgm:ruleLst>
          </dgm:layoutNode>
        </dgm:layoutNode>
        <dgm:choose name="Name42">
          <dgm:if name="Name43" axis="self" ptType="node" func="revPos" op="gte" val="2">
            <dgm:layoutNode name="spComp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hSp"/>
                <dgm:constr type="t" for="ch" forName="hSp"/>
                <dgm:constr type="w" for="ch" forName="hSp" refType="userB"/>
                <dgm:constr type="wOff" for="ch" forName="hSp" refType="userA" fact="-0.2"/>
              </dgm:constrLst>
              <dgm:ruleLst/>
              <dgm:layoutNode name="h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44"/>
        </dgm:choos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75EEE7-FE0B-4035-B33F-081C66F63472}" type="datetimeFigureOut">
              <a:rPr lang="en-US" smtClean="0"/>
              <a:pPr/>
              <a:t>5/22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6B0AE7-8311-4DA7-8781-019B1B466D9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75EEE7-FE0B-4035-B33F-081C66F63472}" type="datetimeFigureOut">
              <a:rPr lang="en-US" smtClean="0"/>
              <a:pPr/>
              <a:t>5/22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6B0AE7-8311-4DA7-8781-019B1B466D9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75EEE7-FE0B-4035-B33F-081C66F63472}" type="datetimeFigureOut">
              <a:rPr lang="en-US" smtClean="0"/>
              <a:pPr/>
              <a:t>5/22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6B0AE7-8311-4DA7-8781-019B1B466D9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75EEE7-FE0B-4035-B33F-081C66F63472}" type="datetimeFigureOut">
              <a:rPr lang="en-US" smtClean="0"/>
              <a:pPr/>
              <a:t>5/22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6B0AE7-8311-4DA7-8781-019B1B466D9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75EEE7-FE0B-4035-B33F-081C66F63472}" type="datetimeFigureOut">
              <a:rPr lang="en-US" smtClean="0"/>
              <a:pPr/>
              <a:t>5/22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6B0AE7-8311-4DA7-8781-019B1B466D9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75EEE7-FE0B-4035-B33F-081C66F63472}" type="datetimeFigureOut">
              <a:rPr lang="en-US" smtClean="0"/>
              <a:pPr/>
              <a:t>5/22/200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6B0AE7-8311-4DA7-8781-019B1B466D9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75EEE7-FE0B-4035-B33F-081C66F63472}" type="datetimeFigureOut">
              <a:rPr lang="en-US" smtClean="0"/>
              <a:pPr/>
              <a:t>5/22/200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6B0AE7-8311-4DA7-8781-019B1B466D9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75EEE7-FE0B-4035-B33F-081C66F63472}" type="datetimeFigureOut">
              <a:rPr lang="en-US" smtClean="0"/>
              <a:pPr/>
              <a:t>5/22/200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6B0AE7-8311-4DA7-8781-019B1B466D9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75EEE7-FE0B-4035-B33F-081C66F63472}" type="datetimeFigureOut">
              <a:rPr lang="en-US" smtClean="0"/>
              <a:pPr/>
              <a:t>5/22/200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6B0AE7-8311-4DA7-8781-019B1B466D9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75EEE7-FE0B-4035-B33F-081C66F63472}" type="datetimeFigureOut">
              <a:rPr lang="en-US" smtClean="0"/>
              <a:pPr/>
              <a:t>5/22/200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6B0AE7-8311-4DA7-8781-019B1B466D9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75EEE7-FE0B-4035-B33F-081C66F63472}" type="datetimeFigureOut">
              <a:rPr lang="en-US" smtClean="0"/>
              <a:pPr/>
              <a:t>5/22/200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6B0AE7-8311-4DA7-8781-019B1B466D9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D75EEE7-FE0B-4035-B33F-081C66F63472}" type="datetimeFigureOut">
              <a:rPr lang="en-US" smtClean="0"/>
              <a:pPr/>
              <a:t>5/22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26B0AE7-8311-4DA7-8781-019B1B466D95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7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7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Diagram 4"/>
          <p:cNvGraphicFramePr/>
          <p:nvPr/>
        </p:nvGraphicFramePr>
        <p:xfrm>
          <a:off x="2057400" y="609600"/>
          <a:ext cx="6096000" cy="5003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 3"/>
          <p:cNvGraphicFramePr/>
          <p:nvPr/>
        </p:nvGraphicFramePr>
        <p:xfrm>
          <a:off x="2057400" y="1524000"/>
          <a:ext cx="6096000" cy="2032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1" name="Group 130"/>
          <p:cNvGrpSpPr/>
          <p:nvPr/>
        </p:nvGrpSpPr>
        <p:grpSpPr>
          <a:xfrm>
            <a:off x="-518160" y="1676400"/>
            <a:ext cx="9662160" cy="3810000"/>
            <a:chOff x="-518160" y="1676400"/>
            <a:chExt cx="9662160" cy="3810000"/>
          </a:xfrm>
        </p:grpSpPr>
        <p:grpSp>
          <p:nvGrpSpPr>
            <p:cNvPr id="5" name="Group 4"/>
            <p:cNvGrpSpPr/>
            <p:nvPr/>
          </p:nvGrpSpPr>
          <p:grpSpPr>
            <a:xfrm>
              <a:off x="-427434" y="1676400"/>
              <a:ext cx="884634" cy="2032000"/>
              <a:chOff x="25499" y="0"/>
              <a:chExt cx="884634" cy="2032000"/>
            </a:xfrm>
          </p:grpSpPr>
          <p:sp>
            <p:nvSpPr>
              <p:cNvPr id="9" name="Rounded Rectangle 8"/>
              <p:cNvSpPr/>
              <p:nvPr/>
            </p:nvSpPr>
            <p:spPr>
              <a:xfrm>
                <a:off x="25499" y="0"/>
                <a:ext cx="884634" cy="2032000"/>
              </a:xfrm>
              <a:prstGeom prst="roundRect">
                <a:avLst>
                  <a:gd name="adj" fmla="val 10000"/>
                </a:avLst>
              </a:prstGeom>
            </p:spPr>
            <p:style>
              <a:lnRef idx="0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tint val="4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tint val="4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10" name="Rounded Rectangle 4"/>
              <p:cNvSpPr/>
              <p:nvPr/>
            </p:nvSpPr>
            <p:spPr>
              <a:xfrm>
                <a:off x="25499" y="0"/>
                <a:ext cx="884634" cy="609600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71120" tIns="71120" rIns="71120" bIns="71120" numCol="1" spcCol="1270" anchor="ctr" anchorCtr="0">
                <a:noAutofit/>
              </a:bodyPr>
              <a:lstStyle/>
              <a:p>
                <a:pPr lvl="0" algn="ctr" defTabSz="4445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000" kern="1200" dirty="0" smtClean="0"/>
                  <a:t>EA/</a:t>
                </a:r>
                <a:r>
                  <a:rPr lang="en-US" sz="1000" kern="1200" dirty="0" err="1" smtClean="0"/>
                  <a:t>ArgoUML</a:t>
                </a:r>
                <a:endParaRPr lang="en-US" sz="1000" kern="1200" dirty="0"/>
              </a:p>
            </p:txBody>
          </p:sp>
        </p:grpSp>
        <p:grpSp>
          <p:nvGrpSpPr>
            <p:cNvPr id="6" name="Group 5"/>
            <p:cNvGrpSpPr/>
            <p:nvPr/>
          </p:nvGrpSpPr>
          <p:grpSpPr>
            <a:xfrm>
              <a:off x="-353715" y="2362201"/>
              <a:ext cx="737195" cy="609599"/>
              <a:chOff x="99218" y="1201832"/>
              <a:chExt cx="737195" cy="368597"/>
            </a:xfrm>
          </p:grpSpPr>
          <p:sp>
            <p:nvSpPr>
              <p:cNvPr id="7" name="Rounded Rectangle 6"/>
              <p:cNvSpPr/>
              <p:nvPr/>
            </p:nvSpPr>
            <p:spPr>
              <a:xfrm>
                <a:off x="99218" y="1201832"/>
                <a:ext cx="737195" cy="368597"/>
              </a:xfrm>
              <a:prstGeom prst="roundRect">
                <a:avLst>
                  <a:gd name="adj" fmla="val 10000"/>
                </a:avLst>
              </a:pr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8" name="Rounded Rectangle 6"/>
              <p:cNvSpPr/>
              <p:nvPr/>
            </p:nvSpPr>
            <p:spPr>
              <a:xfrm>
                <a:off x="110014" y="1212628"/>
                <a:ext cx="715603" cy="347005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4445" tIns="4445" rIns="4445" bIns="4445" numCol="1" spcCol="1270" anchor="ctr" anchorCtr="0">
                <a:noAutofit/>
              </a:bodyPr>
              <a:lstStyle/>
              <a:p>
                <a:pPr lvl="0" algn="ctr" defTabSz="31115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000" kern="1200" dirty="0" smtClean="0"/>
                  <a:t>Create/Edit UML Model</a:t>
                </a:r>
                <a:endParaRPr lang="en-US" sz="1000" kern="1200" dirty="0"/>
              </a:p>
            </p:txBody>
          </p:sp>
        </p:grpSp>
        <p:sp>
          <p:nvSpPr>
            <p:cNvPr id="20" name="Flowchart: Decision 19"/>
            <p:cNvSpPr/>
            <p:nvPr/>
          </p:nvSpPr>
          <p:spPr>
            <a:xfrm>
              <a:off x="533400" y="2362200"/>
              <a:ext cx="1219200" cy="612648"/>
            </a:xfrm>
            <a:prstGeom prst="flowChartDecision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/>
                <a:t>Using caCORE SDK?</a:t>
              </a:r>
              <a:endParaRPr lang="en-US" sz="1000" dirty="0"/>
            </a:p>
          </p:txBody>
        </p:sp>
        <p:grpSp>
          <p:nvGrpSpPr>
            <p:cNvPr id="22" name="Group 21"/>
            <p:cNvGrpSpPr/>
            <p:nvPr/>
          </p:nvGrpSpPr>
          <p:grpSpPr>
            <a:xfrm>
              <a:off x="1828800" y="1676400"/>
              <a:ext cx="884634" cy="2032000"/>
              <a:chOff x="25499" y="0"/>
              <a:chExt cx="884634" cy="2032000"/>
            </a:xfrm>
          </p:grpSpPr>
          <p:sp>
            <p:nvSpPr>
              <p:cNvPr id="23" name="Rounded Rectangle 22"/>
              <p:cNvSpPr/>
              <p:nvPr/>
            </p:nvSpPr>
            <p:spPr>
              <a:xfrm>
                <a:off x="25499" y="0"/>
                <a:ext cx="884634" cy="2032000"/>
              </a:xfrm>
              <a:prstGeom prst="roundRect">
                <a:avLst>
                  <a:gd name="adj" fmla="val 10000"/>
                </a:avLst>
              </a:prstGeom>
            </p:spPr>
            <p:style>
              <a:lnRef idx="0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tint val="4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tint val="4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24" name="Rounded Rectangle 4"/>
              <p:cNvSpPr/>
              <p:nvPr/>
            </p:nvSpPr>
            <p:spPr>
              <a:xfrm>
                <a:off x="25499" y="0"/>
                <a:ext cx="884634" cy="609600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71120" tIns="71120" rIns="71120" bIns="71120" numCol="1" spcCol="1270" anchor="ctr" anchorCtr="0">
                <a:noAutofit/>
              </a:bodyPr>
              <a:lstStyle/>
              <a:p>
                <a:pPr lvl="0" algn="ctr" defTabSz="4445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000" kern="1200" dirty="0" err="1" smtClean="0"/>
                  <a:t>caAdapter</a:t>
                </a:r>
                <a:endParaRPr lang="en-US" sz="1000" kern="1200" dirty="0"/>
              </a:p>
            </p:txBody>
          </p:sp>
        </p:grpSp>
        <p:grpSp>
          <p:nvGrpSpPr>
            <p:cNvPr id="25" name="Group 24"/>
            <p:cNvGrpSpPr/>
            <p:nvPr/>
          </p:nvGrpSpPr>
          <p:grpSpPr>
            <a:xfrm>
              <a:off x="1902519" y="2362201"/>
              <a:ext cx="737195" cy="609599"/>
              <a:chOff x="99218" y="1201832"/>
              <a:chExt cx="737195" cy="368597"/>
            </a:xfrm>
          </p:grpSpPr>
          <p:sp>
            <p:nvSpPr>
              <p:cNvPr id="26" name="Rounded Rectangle 25"/>
              <p:cNvSpPr/>
              <p:nvPr/>
            </p:nvSpPr>
            <p:spPr>
              <a:xfrm>
                <a:off x="99218" y="1201832"/>
                <a:ext cx="737195" cy="368597"/>
              </a:xfrm>
              <a:prstGeom prst="roundRect">
                <a:avLst>
                  <a:gd name="adj" fmla="val 10000"/>
                </a:avLst>
              </a:pr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27" name="Rounded Rectangle 6"/>
              <p:cNvSpPr/>
              <p:nvPr/>
            </p:nvSpPr>
            <p:spPr>
              <a:xfrm>
                <a:off x="110014" y="1212628"/>
                <a:ext cx="715603" cy="347005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4445" tIns="4445" rIns="4445" bIns="4445" numCol="1" spcCol="1270" anchor="ctr" anchorCtr="0">
                <a:noAutofit/>
              </a:bodyPr>
              <a:lstStyle/>
              <a:p>
                <a:pPr lvl="0" algn="ctr" defTabSz="31115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000" kern="1200" dirty="0" smtClean="0"/>
                  <a:t>Perform Object Relational Mapping</a:t>
                </a:r>
                <a:endParaRPr lang="en-US" sz="1000" kern="1200" dirty="0"/>
              </a:p>
            </p:txBody>
          </p:sp>
        </p:grpSp>
        <p:grpSp>
          <p:nvGrpSpPr>
            <p:cNvPr id="28" name="Group 27"/>
            <p:cNvGrpSpPr/>
            <p:nvPr/>
          </p:nvGrpSpPr>
          <p:grpSpPr>
            <a:xfrm>
              <a:off x="2819400" y="1676400"/>
              <a:ext cx="884634" cy="2032000"/>
              <a:chOff x="25499" y="0"/>
              <a:chExt cx="884634" cy="2032000"/>
            </a:xfrm>
          </p:grpSpPr>
          <p:sp>
            <p:nvSpPr>
              <p:cNvPr id="29" name="Rounded Rectangle 28"/>
              <p:cNvSpPr/>
              <p:nvPr/>
            </p:nvSpPr>
            <p:spPr>
              <a:xfrm>
                <a:off x="25499" y="0"/>
                <a:ext cx="884634" cy="2032000"/>
              </a:xfrm>
              <a:prstGeom prst="roundRect">
                <a:avLst>
                  <a:gd name="adj" fmla="val 10000"/>
                </a:avLst>
              </a:prstGeom>
            </p:spPr>
            <p:style>
              <a:lnRef idx="0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tint val="4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tint val="4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30" name="Rounded Rectangle 4"/>
              <p:cNvSpPr/>
              <p:nvPr/>
            </p:nvSpPr>
            <p:spPr>
              <a:xfrm>
                <a:off x="25499" y="0"/>
                <a:ext cx="884634" cy="609600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71120" tIns="71120" rIns="71120" bIns="71120" numCol="1" spcCol="1270" anchor="ctr" anchorCtr="0">
                <a:noAutofit/>
              </a:bodyPr>
              <a:lstStyle/>
              <a:p>
                <a:pPr lvl="0" algn="ctr" defTabSz="4445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000" kern="1200" dirty="0" smtClean="0"/>
                  <a:t>caCORE SDK</a:t>
                </a:r>
                <a:endParaRPr lang="en-US" sz="1000" kern="1200" dirty="0"/>
              </a:p>
            </p:txBody>
          </p:sp>
        </p:grpSp>
        <p:grpSp>
          <p:nvGrpSpPr>
            <p:cNvPr id="31" name="Group 30"/>
            <p:cNvGrpSpPr/>
            <p:nvPr/>
          </p:nvGrpSpPr>
          <p:grpSpPr>
            <a:xfrm>
              <a:off x="2893119" y="2362201"/>
              <a:ext cx="737195" cy="609599"/>
              <a:chOff x="99218" y="1201832"/>
              <a:chExt cx="737195" cy="368597"/>
            </a:xfrm>
          </p:grpSpPr>
          <p:sp>
            <p:nvSpPr>
              <p:cNvPr id="32" name="Rounded Rectangle 31"/>
              <p:cNvSpPr/>
              <p:nvPr/>
            </p:nvSpPr>
            <p:spPr>
              <a:xfrm>
                <a:off x="99218" y="1201832"/>
                <a:ext cx="737195" cy="368597"/>
              </a:xfrm>
              <a:prstGeom prst="roundRect">
                <a:avLst>
                  <a:gd name="adj" fmla="val 10000"/>
                </a:avLst>
              </a:pr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33" name="Rounded Rectangle 6"/>
              <p:cNvSpPr/>
              <p:nvPr/>
            </p:nvSpPr>
            <p:spPr>
              <a:xfrm>
                <a:off x="110014" y="1212628"/>
                <a:ext cx="715603" cy="347005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4445" tIns="4445" rIns="4445" bIns="4445" numCol="1" spcCol="1270" anchor="ctr" anchorCtr="0">
                <a:noAutofit/>
              </a:bodyPr>
              <a:lstStyle/>
              <a:p>
                <a:pPr lvl="0" algn="ctr" defTabSz="31115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000" kern="1200" dirty="0" smtClean="0"/>
                  <a:t>Generate API</a:t>
                </a:r>
                <a:endParaRPr lang="en-US" sz="1000" kern="1200" dirty="0"/>
              </a:p>
            </p:txBody>
          </p:sp>
        </p:grpSp>
        <p:sp>
          <p:nvSpPr>
            <p:cNvPr id="34" name="Flowchart: Decision 33"/>
            <p:cNvSpPr/>
            <p:nvPr/>
          </p:nvSpPr>
          <p:spPr>
            <a:xfrm>
              <a:off x="3778770" y="2362200"/>
              <a:ext cx="1219200" cy="612648"/>
            </a:xfrm>
            <a:prstGeom prst="flowChartDecision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/>
                <a:t>Success?</a:t>
              </a:r>
              <a:endParaRPr lang="en-US" sz="1000" dirty="0"/>
            </a:p>
          </p:txBody>
        </p:sp>
        <p:grpSp>
          <p:nvGrpSpPr>
            <p:cNvPr id="35" name="Group 34"/>
            <p:cNvGrpSpPr/>
            <p:nvPr/>
          </p:nvGrpSpPr>
          <p:grpSpPr>
            <a:xfrm>
              <a:off x="5029200" y="1676400"/>
              <a:ext cx="884634" cy="2032000"/>
              <a:chOff x="25499" y="0"/>
              <a:chExt cx="884634" cy="2032000"/>
            </a:xfrm>
          </p:grpSpPr>
          <p:sp>
            <p:nvSpPr>
              <p:cNvPr id="36" name="Rounded Rectangle 35"/>
              <p:cNvSpPr/>
              <p:nvPr/>
            </p:nvSpPr>
            <p:spPr>
              <a:xfrm>
                <a:off x="25499" y="0"/>
                <a:ext cx="884634" cy="2032000"/>
              </a:xfrm>
              <a:prstGeom prst="roundRect">
                <a:avLst>
                  <a:gd name="adj" fmla="val 10000"/>
                </a:avLst>
              </a:prstGeom>
            </p:spPr>
            <p:style>
              <a:lnRef idx="0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tint val="4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tint val="4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37" name="Rounded Rectangle 4"/>
              <p:cNvSpPr/>
              <p:nvPr/>
            </p:nvSpPr>
            <p:spPr>
              <a:xfrm>
                <a:off x="25499" y="0"/>
                <a:ext cx="884634" cy="609600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71120" tIns="71120" rIns="71120" bIns="71120" numCol="1" spcCol="1270" anchor="ctr" anchorCtr="0">
                <a:noAutofit/>
              </a:bodyPr>
              <a:lstStyle/>
              <a:p>
                <a:pPr lvl="0" algn="ctr" defTabSz="4445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000" kern="1200" dirty="0" smtClean="0"/>
                  <a:t>SIW</a:t>
                </a:r>
                <a:endParaRPr lang="en-US" sz="1000" kern="1200" dirty="0"/>
              </a:p>
            </p:txBody>
          </p:sp>
        </p:grpSp>
        <p:grpSp>
          <p:nvGrpSpPr>
            <p:cNvPr id="38" name="Group 37"/>
            <p:cNvGrpSpPr/>
            <p:nvPr/>
          </p:nvGrpSpPr>
          <p:grpSpPr>
            <a:xfrm>
              <a:off x="5102919" y="2362201"/>
              <a:ext cx="737195" cy="609599"/>
              <a:chOff x="99218" y="1201832"/>
              <a:chExt cx="737195" cy="368597"/>
            </a:xfrm>
          </p:grpSpPr>
          <p:sp>
            <p:nvSpPr>
              <p:cNvPr id="39" name="Rounded Rectangle 38"/>
              <p:cNvSpPr/>
              <p:nvPr/>
            </p:nvSpPr>
            <p:spPr>
              <a:xfrm>
                <a:off x="99218" y="1201832"/>
                <a:ext cx="737195" cy="368597"/>
              </a:xfrm>
              <a:prstGeom prst="roundRect">
                <a:avLst>
                  <a:gd name="adj" fmla="val 10000"/>
                </a:avLst>
              </a:pr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40" name="Rounded Rectangle 6"/>
              <p:cNvSpPr/>
              <p:nvPr/>
            </p:nvSpPr>
            <p:spPr>
              <a:xfrm>
                <a:off x="110014" y="1212628"/>
                <a:ext cx="715603" cy="347005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4445" tIns="4445" rIns="4445" bIns="4445" numCol="1" spcCol="1270" anchor="ctr" anchorCtr="0">
                <a:noAutofit/>
              </a:bodyPr>
              <a:lstStyle/>
              <a:p>
                <a:pPr lvl="0" algn="ctr" defTabSz="31115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000" kern="1200" dirty="0" smtClean="0"/>
                  <a:t>Perform Semantic Integration</a:t>
                </a:r>
                <a:endParaRPr lang="en-US" sz="1000" kern="1200" dirty="0"/>
              </a:p>
            </p:txBody>
          </p:sp>
        </p:grpSp>
        <p:sp>
          <p:nvSpPr>
            <p:cNvPr id="41" name="Rounded Rectangle 40"/>
            <p:cNvSpPr/>
            <p:nvPr/>
          </p:nvSpPr>
          <p:spPr>
            <a:xfrm>
              <a:off x="-457200" y="4114800"/>
              <a:ext cx="9601200" cy="457200"/>
            </a:xfrm>
            <a:prstGeom prst="round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XMI File</a:t>
              </a:r>
              <a:endParaRPr lang="en-US" dirty="0"/>
            </a:p>
          </p:txBody>
        </p:sp>
        <p:sp>
          <p:nvSpPr>
            <p:cNvPr id="42" name="Down Arrow 41"/>
            <p:cNvSpPr/>
            <p:nvPr/>
          </p:nvSpPr>
          <p:spPr>
            <a:xfrm>
              <a:off x="-228600" y="3720059"/>
              <a:ext cx="228600" cy="381000"/>
            </a:xfrm>
            <a:prstGeom prst="downArrow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" name="Down Arrow 42"/>
            <p:cNvSpPr/>
            <p:nvPr/>
          </p:nvSpPr>
          <p:spPr>
            <a:xfrm rot="10800000">
              <a:off x="2057400" y="3718810"/>
              <a:ext cx="228600" cy="381000"/>
            </a:xfrm>
            <a:prstGeom prst="downArrow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Down Arrow 43"/>
            <p:cNvSpPr/>
            <p:nvPr/>
          </p:nvSpPr>
          <p:spPr>
            <a:xfrm>
              <a:off x="2286000" y="3733800"/>
              <a:ext cx="228600" cy="381000"/>
            </a:xfrm>
            <a:prstGeom prst="downArrow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Down Arrow 44"/>
            <p:cNvSpPr/>
            <p:nvPr/>
          </p:nvSpPr>
          <p:spPr>
            <a:xfrm rot="10800000">
              <a:off x="3124200" y="3718809"/>
              <a:ext cx="228600" cy="381000"/>
            </a:xfrm>
            <a:prstGeom prst="downArrow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Down Arrow 45"/>
            <p:cNvSpPr/>
            <p:nvPr/>
          </p:nvSpPr>
          <p:spPr>
            <a:xfrm rot="10800000">
              <a:off x="5257800" y="3733800"/>
              <a:ext cx="228600" cy="381000"/>
            </a:xfrm>
            <a:prstGeom prst="downArrow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8" name="Straight Arrow Connector 47"/>
            <p:cNvCxnSpPr>
              <a:endCxn id="20" idx="1"/>
            </p:cNvCxnSpPr>
            <p:nvPr/>
          </p:nvCxnSpPr>
          <p:spPr>
            <a:xfrm>
              <a:off x="372684" y="2667001"/>
              <a:ext cx="160716" cy="1523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Arrow Connector 49"/>
            <p:cNvCxnSpPr>
              <a:stCxn id="20" idx="3"/>
            </p:cNvCxnSpPr>
            <p:nvPr/>
          </p:nvCxnSpPr>
          <p:spPr>
            <a:xfrm flipV="1">
              <a:off x="1752600" y="2667001"/>
              <a:ext cx="160715" cy="1523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Arrow Connector 51"/>
            <p:cNvCxnSpPr>
              <a:stCxn id="20" idx="0"/>
            </p:cNvCxnSpPr>
            <p:nvPr/>
          </p:nvCxnSpPr>
          <p:spPr>
            <a:xfrm rot="16200000" flipH="1">
              <a:off x="3307257" y="197942"/>
              <a:ext cx="1" cy="4328517"/>
            </a:xfrm>
            <a:prstGeom prst="bentConnector3">
              <a:avLst>
                <a:gd name="adj1" fmla="val -22860000000"/>
              </a:avLst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Arrow Connector 53"/>
            <p:cNvCxnSpPr/>
            <p:nvPr/>
          </p:nvCxnSpPr>
          <p:spPr>
            <a:xfrm>
              <a:off x="2628918" y="2667001"/>
              <a:ext cx="274997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Arrow Connector 55"/>
            <p:cNvCxnSpPr>
              <a:endCxn id="34" idx="1"/>
            </p:cNvCxnSpPr>
            <p:nvPr/>
          </p:nvCxnSpPr>
          <p:spPr>
            <a:xfrm>
              <a:off x="3619518" y="2667001"/>
              <a:ext cx="159252" cy="1523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Arrow Connector 57"/>
            <p:cNvCxnSpPr>
              <a:stCxn id="34" idx="3"/>
            </p:cNvCxnSpPr>
            <p:nvPr/>
          </p:nvCxnSpPr>
          <p:spPr>
            <a:xfrm flipV="1">
              <a:off x="4997970" y="2667001"/>
              <a:ext cx="104949" cy="1523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Arrow Connector 67"/>
            <p:cNvCxnSpPr>
              <a:stCxn id="34" idx="2"/>
            </p:cNvCxnSpPr>
            <p:nvPr/>
          </p:nvCxnSpPr>
          <p:spPr>
            <a:xfrm rot="5400000" flipH="1">
              <a:off x="2200103" y="786581"/>
              <a:ext cx="3048" cy="4373487"/>
            </a:xfrm>
            <a:prstGeom prst="bentConnector3">
              <a:avLst>
                <a:gd name="adj1" fmla="val -12909912"/>
              </a:avLst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70" name="Down Arrow 69"/>
            <p:cNvSpPr/>
            <p:nvPr/>
          </p:nvSpPr>
          <p:spPr>
            <a:xfrm rot="10800000">
              <a:off x="76200" y="3718810"/>
              <a:ext cx="228600" cy="381000"/>
            </a:xfrm>
            <a:prstGeom prst="downArrow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71" name="Group 70"/>
            <p:cNvGrpSpPr/>
            <p:nvPr/>
          </p:nvGrpSpPr>
          <p:grpSpPr>
            <a:xfrm>
              <a:off x="5974830" y="1676400"/>
              <a:ext cx="884634" cy="2032000"/>
              <a:chOff x="25499" y="0"/>
              <a:chExt cx="884634" cy="2032000"/>
            </a:xfrm>
          </p:grpSpPr>
          <p:sp>
            <p:nvSpPr>
              <p:cNvPr id="72" name="Rounded Rectangle 71"/>
              <p:cNvSpPr/>
              <p:nvPr/>
            </p:nvSpPr>
            <p:spPr>
              <a:xfrm>
                <a:off x="25499" y="0"/>
                <a:ext cx="884634" cy="2032000"/>
              </a:xfrm>
              <a:prstGeom prst="roundRect">
                <a:avLst>
                  <a:gd name="adj" fmla="val 10000"/>
                </a:avLst>
              </a:prstGeom>
            </p:spPr>
            <p:style>
              <a:lnRef idx="0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tint val="4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tint val="4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73" name="Rounded Rectangle 4"/>
              <p:cNvSpPr/>
              <p:nvPr/>
            </p:nvSpPr>
            <p:spPr>
              <a:xfrm>
                <a:off x="25499" y="0"/>
                <a:ext cx="884634" cy="609600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71120" tIns="71120" rIns="71120" bIns="71120" numCol="1" spcCol="1270" anchor="ctr" anchorCtr="0">
                <a:noAutofit/>
              </a:bodyPr>
              <a:lstStyle/>
              <a:p>
                <a:pPr lvl="0" algn="ctr" defTabSz="4445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000" kern="1200" dirty="0" smtClean="0"/>
                  <a:t>UML Loader</a:t>
                </a:r>
                <a:endParaRPr lang="en-US" sz="1000" kern="1200" dirty="0"/>
              </a:p>
            </p:txBody>
          </p:sp>
        </p:grpSp>
        <p:grpSp>
          <p:nvGrpSpPr>
            <p:cNvPr id="74" name="Group 73"/>
            <p:cNvGrpSpPr/>
            <p:nvPr/>
          </p:nvGrpSpPr>
          <p:grpSpPr>
            <a:xfrm>
              <a:off x="6048549" y="2362201"/>
              <a:ext cx="737195" cy="609599"/>
              <a:chOff x="99218" y="1201832"/>
              <a:chExt cx="737195" cy="368597"/>
            </a:xfrm>
          </p:grpSpPr>
          <p:sp>
            <p:nvSpPr>
              <p:cNvPr id="75" name="Rounded Rectangle 74"/>
              <p:cNvSpPr/>
              <p:nvPr/>
            </p:nvSpPr>
            <p:spPr>
              <a:xfrm>
                <a:off x="99218" y="1201832"/>
                <a:ext cx="737195" cy="368597"/>
              </a:xfrm>
              <a:prstGeom prst="roundRect">
                <a:avLst>
                  <a:gd name="adj" fmla="val 10000"/>
                </a:avLst>
              </a:pr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76" name="Rounded Rectangle 6"/>
              <p:cNvSpPr/>
              <p:nvPr/>
            </p:nvSpPr>
            <p:spPr>
              <a:xfrm>
                <a:off x="110014" y="1212628"/>
                <a:ext cx="715603" cy="347005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4445" tIns="4445" rIns="4445" bIns="4445" numCol="1" spcCol="1270" anchor="ctr" anchorCtr="0">
                <a:noAutofit/>
              </a:bodyPr>
              <a:lstStyle/>
              <a:p>
                <a:pPr lvl="0" algn="ctr" defTabSz="31115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000" kern="1200" dirty="0" smtClean="0"/>
                  <a:t>Load UML Model in caDSR</a:t>
                </a:r>
                <a:endParaRPr lang="en-US" sz="1000" kern="1200" dirty="0"/>
              </a:p>
            </p:txBody>
          </p:sp>
        </p:grpSp>
        <p:sp>
          <p:nvSpPr>
            <p:cNvPr id="77" name="Down Arrow 76"/>
            <p:cNvSpPr/>
            <p:nvPr/>
          </p:nvSpPr>
          <p:spPr>
            <a:xfrm rot="10800000">
              <a:off x="6279630" y="3733800"/>
              <a:ext cx="228600" cy="381000"/>
            </a:xfrm>
            <a:prstGeom prst="downArrow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80" name="Straight Arrow Connector 79"/>
            <p:cNvCxnSpPr/>
            <p:nvPr/>
          </p:nvCxnSpPr>
          <p:spPr>
            <a:xfrm>
              <a:off x="5840114" y="2667001"/>
              <a:ext cx="219231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81" name="Flowchart: Decision 80"/>
            <p:cNvSpPr/>
            <p:nvPr/>
          </p:nvSpPr>
          <p:spPr>
            <a:xfrm>
              <a:off x="6934200" y="2362200"/>
              <a:ext cx="1219200" cy="612648"/>
            </a:xfrm>
            <a:prstGeom prst="flowChartDecision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/>
                <a:t>Success?</a:t>
              </a:r>
              <a:endParaRPr lang="en-US" sz="1000" dirty="0"/>
            </a:p>
          </p:txBody>
        </p:sp>
        <p:cxnSp>
          <p:nvCxnSpPr>
            <p:cNvPr id="83" name="Straight Arrow Connector 82"/>
            <p:cNvCxnSpPr>
              <a:endCxn id="81" idx="1"/>
            </p:cNvCxnSpPr>
            <p:nvPr/>
          </p:nvCxnSpPr>
          <p:spPr>
            <a:xfrm>
              <a:off x="6774948" y="2667001"/>
              <a:ext cx="159252" cy="1523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Arrow Connector 84"/>
            <p:cNvCxnSpPr>
              <a:stCxn id="81" idx="2"/>
            </p:cNvCxnSpPr>
            <p:nvPr/>
          </p:nvCxnSpPr>
          <p:spPr>
            <a:xfrm rot="5400000" flipH="1">
              <a:off x="3777818" y="-791134"/>
              <a:ext cx="3048" cy="7528917"/>
            </a:xfrm>
            <a:prstGeom prst="bentConnector3">
              <a:avLst>
                <a:gd name="adj1" fmla="val -12910011"/>
              </a:avLst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91" name="Down Arrow 90"/>
            <p:cNvSpPr/>
            <p:nvPr/>
          </p:nvSpPr>
          <p:spPr>
            <a:xfrm>
              <a:off x="5486400" y="3733800"/>
              <a:ext cx="228600" cy="381000"/>
            </a:xfrm>
            <a:prstGeom prst="downArrow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92" name="Group 91"/>
            <p:cNvGrpSpPr/>
            <p:nvPr/>
          </p:nvGrpSpPr>
          <p:grpSpPr>
            <a:xfrm>
              <a:off x="8259366" y="1676400"/>
              <a:ext cx="884634" cy="2032000"/>
              <a:chOff x="25499" y="0"/>
              <a:chExt cx="884634" cy="2032000"/>
            </a:xfrm>
          </p:grpSpPr>
          <p:sp>
            <p:nvSpPr>
              <p:cNvPr id="93" name="Rounded Rectangle 92"/>
              <p:cNvSpPr/>
              <p:nvPr/>
            </p:nvSpPr>
            <p:spPr>
              <a:xfrm>
                <a:off x="25499" y="0"/>
                <a:ext cx="884634" cy="2032000"/>
              </a:xfrm>
              <a:prstGeom prst="roundRect">
                <a:avLst>
                  <a:gd name="adj" fmla="val 10000"/>
                </a:avLst>
              </a:prstGeom>
            </p:spPr>
            <p:style>
              <a:lnRef idx="0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tint val="4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tint val="4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94" name="Rounded Rectangle 4"/>
              <p:cNvSpPr/>
              <p:nvPr/>
            </p:nvSpPr>
            <p:spPr>
              <a:xfrm>
                <a:off x="25499" y="0"/>
                <a:ext cx="884634" cy="609600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71120" tIns="71120" rIns="71120" bIns="71120" numCol="1" spcCol="1270" anchor="ctr" anchorCtr="0">
                <a:noAutofit/>
              </a:bodyPr>
              <a:lstStyle/>
              <a:p>
                <a:pPr lvl="0" algn="ctr" defTabSz="4445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000" kern="1200" dirty="0" smtClean="0"/>
                  <a:t>caCORE SDK</a:t>
                </a:r>
                <a:endParaRPr lang="en-US" sz="1000" kern="1200" dirty="0"/>
              </a:p>
            </p:txBody>
          </p:sp>
        </p:grpSp>
        <p:grpSp>
          <p:nvGrpSpPr>
            <p:cNvPr id="95" name="Group 94"/>
            <p:cNvGrpSpPr/>
            <p:nvPr/>
          </p:nvGrpSpPr>
          <p:grpSpPr>
            <a:xfrm>
              <a:off x="8333085" y="2362201"/>
              <a:ext cx="737195" cy="609599"/>
              <a:chOff x="99218" y="1201832"/>
              <a:chExt cx="737195" cy="368597"/>
            </a:xfrm>
          </p:grpSpPr>
          <p:sp>
            <p:nvSpPr>
              <p:cNvPr id="96" name="Rounded Rectangle 95"/>
              <p:cNvSpPr/>
              <p:nvPr/>
            </p:nvSpPr>
            <p:spPr>
              <a:xfrm>
                <a:off x="99218" y="1201832"/>
                <a:ext cx="737195" cy="368597"/>
              </a:xfrm>
              <a:prstGeom prst="roundRect">
                <a:avLst>
                  <a:gd name="adj" fmla="val 10000"/>
                </a:avLst>
              </a:pr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97" name="Rounded Rectangle 6"/>
              <p:cNvSpPr/>
              <p:nvPr/>
            </p:nvSpPr>
            <p:spPr>
              <a:xfrm>
                <a:off x="110014" y="1212628"/>
                <a:ext cx="715603" cy="347005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4445" tIns="4445" rIns="4445" bIns="4445" numCol="1" spcCol="1270" anchor="ctr" anchorCtr="0">
                <a:noAutofit/>
              </a:bodyPr>
              <a:lstStyle/>
              <a:p>
                <a:pPr lvl="0" algn="ctr" defTabSz="31115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000" kern="1200" dirty="0" smtClean="0"/>
                  <a:t>Generate API</a:t>
                </a:r>
                <a:endParaRPr lang="en-US" sz="1000" kern="1200" dirty="0"/>
              </a:p>
            </p:txBody>
          </p:sp>
        </p:grpSp>
        <p:sp>
          <p:nvSpPr>
            <p:cNvPr id="98" name="Down Arrow 97"/>
            <p:cNvSpPr/>
            <p:nvPr/>
          </p:nvSpPr>
          <p:spPr>
            <a:xfrm rot="10800000">
              <a:off x="8564166" y="3718809"/>
              <a:ext cx="228600" cy="381000"/>
            </a:xfrm>
            <a:prstGeom prst="downArrow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00" name="Straight Arrow Connector 99"/>
            <p:cNvCxnSpPr>
              <a:stCxn id="81" idx="3"/>
              <a:endCxn id="97" idx="1"/>
            </p:cNvCxnSpPr>
            <p:nvPr/>
          </p:nvCxnSpPr>
          <p:spPr>
            <a:xfrm flipV="1">
              <a:off x="8153400" y="2667001"/>
              <a:ext cx="190481" cy="1523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5" name="Flowchart: Connector 104"/>
            <p:cNvSpPr/>
            <p:nvPr/>
          </p:nvSpPr>
          <p:spPr>
            <a:xfrm>
              <a:off x="-518160" y="3764280"/>
              <a:ext cx="304800" cy="304800"/>
            </a:xfrm>
            <a:prstGeom prst="flowChartConnector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/>
                <a:t>1</a:t>
              </a:r>
              <a:endParaRPr lang="en-US" sz="1000" dirty="0"/>
            </a:p>
          </p:txBody>
        </p:sp>
        <p:sp>
          <p:nvSpPr>
            <p:cNvPr id="107" name="Flowchart: Connector 106"/>
            <p:cNvSpPr/>
            <p:nvPr/>
          </p:nvSpPr>
          <p:spPr>
            <a:xfrm>
              <a:off x="1722120" y="3764280"/>
              <a:ext cx="304800" cy="304800"/>
            </a:xfrm>
            <a:prstGeom prst="flowChartConnector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45720" rIns="45720" rtlCol="0" anchor="ctr"/>
            <a:lstStyle/>
            <a:p>
              <a:pPr algn="ctr"/>
              <a:r>
                <a:rPr lang="en-US" sz="1000" dirty="0" smtClean="0"/>
                <a:t>2a</a:t>
              </a:r>
              <a:endParaRPr lang="en-US" sz="1000" dirty="0"/>
            </a:p>
          </p:txBody>
        </p:sp>
        <p:sp>
          <p:nvSpPr>
            <p:cNvPr id="108" name="Flowchart: Connector 107"/>
            <p:cNvSpPr/>
            <p:nvPr/>
          </p:nvSpPr>
          <p:spPr>
            <a:xfrm>
              <a:off x="2529840" y="3764280"/>
              <a:ext cx="304800" cy="304800"/>
            </a:xfrm>
            <a:prstGeom prst="flowChartConnector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45720" rIns="45720" rtlCol="0" anchor="ctr"/>
            <a:lstStyle/>
            <a:p>
              <a:pPr algn="ctr"/>
              <a:r>
                <a:rPr lang="en-US" sz="1000" dirty="0" smtClean="0"/>
                <a:t>2b</a:t>
              </a:r>
              <a:endParaRPr lang="en-US" sz="1000" dirty="0"/>
            </a:p>
          </p:txBody>
        </p:sp>
        <p:sp>
          <p:nvSpPr>
            <p:cNvPr id="109" name="Flowchart: Connector 108"/>
            <p:cNvSpPr/>
            <p:nvPr/>
          </p:nvSpPr>
          <p:spPr>
            <a:xfrm>
              <a:off x="3383280" y="3764280"/>
              <a:ext cx="304800" cy="304800"/>
            </a:xfrm>
            <a:prstGeom prst="flowChartConnector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45720" rIns="45720" rtlCol="0" anchor="ctr"/>
            <a:lstStyle/>
            <a:p>
              <a:pPr algn="ctr"/>
              <a:r>
                <a:rPr lang="en-US" sz="1000" dirty="0" smtClean="0"/>
                <a:t>2c</a:t>
              </a:r>
              <a:endParaRPr lang="en-US" sz="1000" dirty="0"/>
            </a:p>
          </p:txBody>
        </p:sp>
        <p:sp>
          <p:nvSpPr>
            <p:cNvPr id="110" name="Flowchart: Connector 109"/>
            <p:cNvSpPr/>
            <p:nvPr/>
          </p:nvSpPr>
          <p:spPr>
            <a:xfrm>
              <a:off x="4907280" y="3749040"/>
              <a:ext cx="304800" cy="304800"/>
            </a:xfrm>
            <a:prstGeom prst="flowChartConnector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45720" rIns="45720" rtlCol="0" anchor="ctr"/>
            <a:lstStyle/>
            <a:p>
              <a:pPr algn="ctr"/>
              <a:r>
                <a:rPr lang="en-US" sz="1000" dirty="0" smtClean="0"/>
                <a:t>3</a:t>
              </a:r>
              <a:endParaRPr lang="en-US" sz="1000" dirty="0"/>
            </a:p>
          </p:txBody>
        </p:sp>
        <p:sp>
          <p:nvSpPr>
            <p:cNvPr id="111" name="Flowchart: Connector 110"/>
            <p:cNvSpPr/>
            <p:nvPr/>
          </p:nvSpPr>
          <p:spPr>
            <a:xfrm>
              <a:off x="5715000" y="3733800"/>
              <a:ext cx="304800" cy="304800"/>
            </a:xfrm>
            <a:prstGeom prst="flowChartConnector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45720" rIns="45720" rtlCol="0" anchor="ctr"/>
            <a:lstStyle/>
            <a:p>
              <a:pPr algn="ctr"/>
              <a:r>
                <a:rPr lang="en-US" sz="1000" dirty="0" smtClean="0"/>
                <a:t>4</a:t>
              </a:r>
              <a:endParaRPr lang="en-US" sz="1000" dirty="0"/>
            </a:p>
          </p:txBody>
        </p:sp>
        <p:sp>
          <p:nvSpPr>
            <p:cNvPr id="112" name="Flowchart: Connector 111"/>
            <p:cNvSpPr/>
            <p:nvPr/>
          </p:nvSpPr>
          <p:spPr>
            <a:xfrm>
              <a:off x="6537960" y="3764280"/>
              <a:ext cx="304800" cy="304800"/>
            </a:xfrm>
            <a:prstGeom prst="flowChartConnector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45720" rIns="45720" rtlCol="0" anchor="ctr"/>
            <a:lstStyle/>
            <a:p>
              <a:pPr algn="ctr"/>
              <a:r>
                <a:rPr lang="en-US" sz="1000" dirty="0" smtClean="0"/>
                <a:t>5</a:t>
              </a:r>
              <a:endParaRPr lang="en-US" sz="1000" dirty="0"/>
            </a:p>
          </p:txBody>
        </p:sp>
        <p:sp>
          <p:nvSpPr>
            <p:cNvPr id="113" name="Flowchart: Connector 112"/>
            <p:cNvSpPr/>
            <p:nvPr/>
          </p:nvSpPr>
          <p:spPr>
            <a:xfrm>
              <a:off x="8823960" y="3764280"/>
              <a:ext cx="304800" cy="304800"/>
            </a:xfrm>
            <a:prstGeom prst="flowChartConnector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45720" rIns="45720" rtlCol="0" anchor="ctr"/>
            <a:lstStyle/>
            <a:p>
              <a:pPr algn="ctr"/>
              <a:r>
                <a:rPr lang="en-US" sz="1000" dirty="0" smtClean="0"/>
                <a:t>6</a:t>
              </a:r>
              <a:endParaRPr lang="en-US" sz="1000" dirty="0"/>
            </a:p>
          </p:txBody>
        </p:sp>
        <p:sp>
          <p:nvSpPr>
            <p:cNvPr id="114" name="Flowchart: Connector 113"/>
            <p:cNvSpPr/>
            <p:nvPr/>
          </p:nvSpPr>
          <p:spPr>
            <a:xfrm>
              <a:off x="5181600" y="5105400"/>
              <a:ext cx="304800" cy="304800"/>
            </a:xfrm>
            <a:prstGeom prst="flowChartConnector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45720" rIns="45720" rtlCol="0" anchor="ctr"/>
            <a:lstStyle/>
            <a:p>
              <a:pPr algn="ctr"/>
              <a:r>
                <a:rPr lang="en-US" sz="1000" dirty="0" smtClean="0"/>
                <a:t>N</a:t>
              </a:r>
              <a:endParaRPr lang="en-US" sz="1000" dirty="0"/>
            </a:p>
          </p:txBody>
        </p:sp>
        <p:cxnSp>
          <p:nvCxnSpPr>
            <p:cNvPr id="116" name="Straight Arrow Connector 115"/>
            <p:cNvCxnSpPr/>
            <p:nvPr/>
          </p:nvCxnSpPr>
          <p:spPr>
            <a:xfrm>
              <a:off x="1981200" y="5257800"/>
              <a:ext cx="44196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17" name="Group 116"/>
            <p:cNvGrpSpPr/>
            <p:nvPr/>
          </p:nvGrpSpPr>
          <p:grpSpPr>
            <a:xfrm>
              <a:off x="0" y="5105400"/>
              <a:ext cx="884634" cy="381000"/>
              <a:chOff x="25499" y="0"/>
              <a:chExt cx="884634" cy="677333"/>
            </a:xfrm>
          </p:grpSpPr>
          <p:sp>
            <p:nvSpPr>
              <p:cNvPr id="118" name="Rounded Rectangle 117"/>
              <p:cNvSpPr/>
              <p:nvPr/>
            </p:nvSpPr>
            <p:spPr>
              <a:xfrm>
                <a:off x="25499" y="0"/>
                <a:ext cx="884634" cy="677333"/>
              </a:xfrm>
              <a:prstGeom prst="roundRect">
                <a:avLst>
                  <a:gd name="adj" fmla="val 10000"/>
                </a:avLst>
              </a:prstGeom>
            </p:spPr>
            <p:style>
              <a:lnRef idx="0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tint val="4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tint val="4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119" name="Rounded Rectangle 4"/>
              <p:cNvSpPr/>
              <p:nvPr/>
            </p:nvSpPr>
            <p:spPr>
              <a:xfrm>
                <a:off x="25499" y="0"/>
                <a:ext cx="884634" cy="609600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71120" tIns="71120" rIns="71120" bIns="71120" numCol="1" spcCol="1270" anchor="ctr" anchorCtr="0">
                <a:noAutofit/>
              </a:bodyPr>
              <a:lstStyle/>
              <a:p>
                <a:pPr lvl="0" algn="ctr" defTabSz="4445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000" kern="1200" dirty="0" smtClean="0"/>
                  <a:t>XYZ</a:t>
                </a:r>
                <a:endParaRPr lang="en-US" sz="1000" kern="1200" dirty="0"/>
              </a:p>
            </p:txBody>
          </p:sp>
        </p:grpSp>
        <p:sp>
          <p:nvSpPr>
            <p:cNvPr id="121" name="Down Arrow 120"/>
            <p:cNvSpPr/>
            <p:nvPr/>
          </p:nvSpPr>
          <p:spPr>
            <a:xfrm rot="16200000">
              <a:off x="3429000" y="5105400"/>
              <a:ext cx="228600" cy="381000"/>
            </a:xfrm>
            <a:prstGeom prst="downArrow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5" name="TextBox 124"/>
            <p:cNvSpPr txBox="1"/>
            <p:nvPr/>
          </p:nvSpPr>
          <p:spPr>
            <a:xfrm>
              <a:off x="883920" y="5151120"/>
              <a:ext cx="870751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 smtClean="0"/>
                <a:t>Product/Tool</a:t>
              </a:r>
              <a:endParaRPr lang="en-US" sz="1000" dirty="0"/>
            </a:p>
          </p:txBody>
        </p:sp>
        <p:sp>
          <p:nvSpPr>
            <p:cNvPr id="126" name="TextBox 125"/>
            <p:cNvSpPr txBox="1"/>
            <p:nvPr/>
          </p:nvSpPr>
          <p:spPr>
            <a:xfrm>
              <a:off x="2377440" y="5148739"/>
              <a:ext cx="856325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 smtClean="0"/>
                <a:t>Process Flow</a:t>
              </a:r>
              <a:endParaRPr lang="en-US" sz="1000" dirty="0"/>
            </a:p>
          </p:txBody>
        </p:sp>
        <p:sp>
          <p:nvSpPr>
            <p:cNvPr id="127" name="TextBox 126"/>
            <p:cNvSpPr txBox="1"/>
            <p:nvPr/>
          </p:nvSpPr>
          <p:spPr>
            <a:xfrm>
              <a:off x="3715675" y="5163979"/>
              <a:ext cx="1380506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 smtClean="0"/>
                <a:t>XMI File Import/Export</a:t>
              </a:r>
              <a:endParaRPr lang="en-US" sz="1000" dirty="0"/>
            </a:p>
          </p:txBody>
        </p:sp>
        <p:sp>
          <p:nvSpPr>
            <p:cNvPr id="128" name="TextBox 127"/>
            <p:cNvSpPr txBox="1"/>
            <p:nvPr/>
          </p:nvSpPr>
          <p:spPr>
            <a:xfrm>
              <a:off x="5486400" y="5163979"/>
              <a:ext cx="2101857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 smtClean="0"/>
                <a:t>XMI File Import/Export Step Number</a:t>
              </a:r>
              <a:endParaRPr lang="en-US" sz="1000" dirty="0"/>
            </a:p>
          </p:txBody>
        </p:sp>
        <p:sp>
          <p:nvSpPr>
            <p:cNvPr id="130" name="Flowchart: Connector 129"/>
            <p:cNvSpPr/>
            <p:nvPr/>
          </p:nvSpPr>
          <p:spPr>
            <a:xfrm>
              <a:off x="381000" y="3657600"/>
              <a:ext cx="457200" cy="457200"/>
            </a:xfrm>
            <a:prstGeom prst="flowChartConnector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45720" rIns="45720" rtlCol="0" anchor="ctr"/>
            <a:lstStyle/>
            <a:p>
              <a:pPr algn="ctr"/>
              <a:r>
                <a:rPr lang="en-US" sz="1000" dirty="0" smtClean="0"/>
                <a:t> 2d, 5a, </a:t>
              </a:r>
            </a:p>
            <a:p>
              <a:pPr algn="ctr"/>
              <a:r>
                <a:rPr lang="en-US" sz="1000" dirty="0" smtClean="0"/>
                <a:t>6a</a:t>
              </a:r>
              <a:endParaRPr lang="en-US" sz="1000" dirty="0"/>
            </a:p>
          </p:txBody>
        </p:sp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DK Architecture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>
            <p:ph idx="1"/>
          </p:nvPr>
        </p:nvGraphicFramePr>
        <p:xfrm>
          <a:off x="609600" y="1752600"/>
          <a:ext cx="8001000" cy="4714875"/>
        </p:xfrm>
        <a:graphic>
          <a:graphicData uri="http://schemas.openxmlformats.org/presentationml/2006/ole">
            <p:oleObj spid="_x0000_s1026" name="Visio" r:id="rId3" imgW="10390706" imgH="6123799" progId="Visio.Drawing.6">
              <p:embed/>
            </p:oleObj>
          </a:graphicData>
        </a:graphic>
      </p:graphicFrame>
      <p:sp>
        <p:nvSpPr>
          <p:cNvPr id="1028" name="Rectangle 5"/>
          <p:cNvSpPr>
            <a:spLocks noChangeArrowheads="1"/>
          </p:cNvSpPr>
          <p:nvPr/>
        </p:nvSpPr>
        <p:spPr bwMode="auto">
          <a:xfrm>
            <a:off x="0" y="14763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latin typeface="Calibri" pitchFamily="34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1"/>
          <p:cNvGrpSpPr>
            <a:grpSpLocks/>
          </p:cNvGrpSpPr>
          <p:nvPr/>
        </p:nvGrpSpPr>
        <p:grpSpPr bwMode="auto">
          <a:xfrm>
            <a:off x="76200" y="1066800"/>
            <a:ext cx="8915400" cy="4727575"/>
            <a:chOff x="76200" y="1066800"/>
            <a:chExt cx="8915400" cy="4727575"/>
          </a:xfrm>
        </p:grpSpPr>
        <p:sp>
          <p:nvSpPr>
            <p:cNvPr id="4" name="Rounded Rectangle 3"/>
            <p:cNvSpPr/>
            <p:nvPr/>
          </p:nvSpPr>
          <p:spPr>
            <a:xfrm>
              <a:off x="2160588" y="1066800"/>
              <a:ext cx="5764212" cy="3886200"/>
            </a:xfrm>
            <a:prstGeom prst="roundRect">
              <a:avLst>
                <a:gd name="adj" fmla="val 4293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dirty="0"/>
                <a:t>SDK Runtime System Core</a:t>
              </a:r>
            </a:p>
          </p:txBody>
        </p:sp>
        <p:sp>
          <p:nvSpPr>
            <p:cNvPr id="5" name="Flowchart: Magnetic Disk 4"/>
            <p:cNvSpPr/>
            <p:nvPr/>
          </p:nvSpPr>
          <p:spPr>
            <a:xfrm>
              <a:off x="8382000" y="2130425"/>
              <a:ext cx="609600" cy="612775"/>
            </a:xfrm>
            <a:prstGeom prst="flowChartMagneticDisk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800" dirty="0"/>
                <a:t>Relational Database</a:t>
              </a:r>
            </a:p>
          </p:txBody>
        </p:sp>
        <p:sp>
          <p:nvSpPr>
            <p:cNvPr id="7" name="Flowchart: Magnetic Disk 6"/>
            <p:cNvSpPr/>
            <p:nvPr/>
          </p:nvSpPr>
          <p:spPr>
            <a:xfrm>
              <a:off x="8382000" y="2892425"/>
              <a:ext cx="609600" cy="612775"/>
            </a:xfrm>
            <a:prstGeom prst="flowChartMagneticDisk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800" dirty="0"/>
                <a:t>Relational Database</a:t>
              </a:r>
            </a:p>
          </p:txBody>
        </p:sp>
        <p:pic>
          <p:nvPicPr>
            <p:cNvPr id="4102" name="Picture 2" descr="C:\Documents and Settings\patelsat\Local Settings\Temporary Internet Files\Content.IE5\MLCF69E1\MCj04348450000[1].png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8305800" y="3581400"/>
              <a:ext cx="685800" cy="838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" name="Rectangle 8"/>
            <p:cNvSpPr/>
            <p:nvPr/>
          </p:nvSpPr>
          <p:spPr>
            <a:xfrm>
              <a:off x="3886200" y="1524000"/>
              <a:ext cx="2971800" cy="381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dirty="0"/>
                <a:t>Domain Objects (beans.jar)</a:t>
              </a:r>
            </a:p>
          </p:txBody>
        </p:sp>
        <p:sp>
          <p:nvSpPr>
            <p:cNvPr id="10" name="Rectangle 9"/>
            <p:cNvSpPr/>
            <p:nvPr/>
          </p:nvSpPr>
          <p:spPr>
            <a:xfrm rot="16200000">
              <a:off x="5181600" y="3048000"/>
              <a:ext cx="2667000" cy="6858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dirty="0"/>
                <a:t>Persistence Tier</a:t>
              </a:r>
            </a:p>
          </p:txBody>
        </p:sp>
        <p:sp>
          <p:nvSpPr>
            <p:cNvPr id="11" name="Rectangle 10"/>
            <p:cNvSpPr/>
            <p:nvPr/>
          </p:nvSpPr>
          <p:spPr>
            <a:xfrm rot="16200000">
              <a:off x="4419600" y="3048000"/>
              <a:ext cx="2667000" cy="6858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dirty="0"/>
                <a:t>Application Service Tier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dirty="0"/>
                <a:t>(Spring Framework)</a:t>
              </a:r>
            </a:p>
          </p:txBody>
        </p:sp>
        <p:sp>
          <p:nvSpPr>
            <p:cNvPr id="12" name="Rectangle 11"/>
            <p:cNvSpPr/>
            <p:nvPr/>
          </p:nvSpPr>
          <p:spPr>
            <a:xfrm rot="16200000">
              <a:off x="3657600" y="3048000"/>
              <a:ext cx="2667000" cy="6858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dirty="0"/>
                <a:t>Security Interception Tier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dirty="0"/>
                <a:t>(ACEGI + CSM)</a:t>
              </a:r>
            </a:p>
          </p:txBody>
        </p:sp>
        <p:sp>
          <p:nvSpPr>
            <p:cNvPr id="13" name="Rectangle 12"/>
            <p:cNvSpPr/>
            <p:nvPr/>
          </p:nvSpPr>
          <p:spPr>
            <a:xfrm rot="16200000">
              <a:off x="2895600" y="3048000"/>
              <a:ext cx="2667000" cy="6858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200" dirty="0"/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200" dirty="0"/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dirty="0"/>
                <a:t>Client  Tier</a:t>
              </a:r>
            </a:p>
          </p:txBody>
        </p:sp>
        <p:sp>
          <p:nvSpPr>
            <p:cNvPr id="14" name="Rounded Rectangle 13"/>
            <p:cNvSpPr/>
            <p:nvPr/>
          </p:nvSpPr>
          <p:spPr>
            <a:xfrm>
              <a:off x="3124200" y="2209800"/>
              <a:ext cx="1066800" cy="53340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800" dirty="0"/>
                <a:t>Local Java API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800" dirty="0"/>
                <a:t>(Spring Framework)</a:t>
              </a:r>
            </a:p>
          </p:txBody>
        </p:sp>
        <p:sp>
          <p:nvSpPr>
            <p:cNvPr id="15" name="Rounded Rectangle 14"/>
            <p:cNvSpPr/>
            <p:nvPr/>
          </p:nvSpPr>
          <p:spPr>
            <a:xfrm>
              <a:off x="3124200" y="2819400"/>
              <a:ext cx="1066800" cy="53340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800" dirty="0"/>
                <a:t>Remote Java API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800" dirty="0"/>
                <a:t>(Spring </a:t>
              </a:r>
              <a:r>
                <a:rPr lang="en-US" sz="800" dirty="0" err="1"/>
                <a:t>Remoting</a:t>
              </a:r>
              <a:r>
                <a:rPr lang="en-US" sz="800" dirty="0"/>
                <a:t>)</a:t>
              </a:r>
            </a:p>
          </p:txBody>
        </p:sp>
        <p:sp>
          <p:nvSpPr>
            <p:cNvPr id="16" name="Rounded Rectangle 15"/>
            <p:cNvSpPr/>
            <p:nvPr/>
          </p:nvSpPr>
          <p:spPr>
            <a:xfrm>
              <a:off x="3124200" y="3429000"/>
              <a:ext cx="1066800" cy="53340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800" dirty="0"/>
                <a:t>XML-HTTP Interface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800" dirty="0"/>
                <a:t>(Struts + AJAX)</a:t>
              </a:r>
            </a:p>
          </p:txBody>
        </p:sp>
        <p:sp>
          <p:nvSpPr>
            <p:cNvPr id="17" name="Rounded Rectangle 16"/>
            <p:cNvSpPr/>
            <p:nvPr/>
          </p:nvSpPr>
          <p:spPr>
            <a:xfrm>
              <a:off x="3124200" y="4038600"/>
              <a:ext cx="1066800" cy="53340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800" dirty="0"/>
                <a:t>Web Services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800" dirty="0"/>
                <a:t>(AXIS)</a:t>
              </a:r>
            </a:p>
          </p:txBody>
        </p:sp>
        <p:sp>
          <p:nvSpPr>
            <p:cNvPr id="18" name="Rounded Rectangle 17"/>
            <p:cNvSpPr/>
            <p:nvPr/>
          </p:nvSpPr>
          <p:spPr>
            <a:xfrm>
              <a:off x="6705600" y="2209800"/>
              <a:ext cx="1066800" cy="53340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800" dirty="0"/>
                <a:t>ORM DAO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800" dirty="0"/>
                <a:t>(Hibernate + Spring)</a:t>
              </a:r>
            </a:p>
          </p:txBody>
        </p:sp>
        <p:sp>
          <p:nvSpPr>
            <p:cNvPr id="19" name="Rounded Rectangle 18"/>
            <p:cNvSpPr/>
            <p:nvPr/>
          </p:nvSpPr>
          <p:spPr>
            <a:xfrm>
              <a:off x="6705600" y="2968625"/>
              <a:ext cx="1066800" cy="53340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800" dirty="0"/>
                <a:t>ORM DAO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800" dirty="0"/>
                <a:t>(Hibernate + Spring)</a:t>
              </a:r>
            </a:p>
          </p:txBody>
        </p:sp>
        <p:sp>
          <p:nvSpPr>
            <p:cNvPr id="20" name="Rounded Rectangle 19"/>
            <p:cNvSpPr/>
            <p:nvPr/>
          </p:nvSpPr>
          <p:spPr>
            <a:xfrm>
              <a:off x="6705600" y="3733800"/>
              <a:ext cx="1066800" cy="533400"/>
            </a:xfrm>
            <a:prstGeom prst="roundRect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800" dirty="0"/>
                <a:t>Non-ORM DAO</a:t>
              </a:r>
            </a:p>
          </p:txBody>
        </p:sp>
        <p:sp>
          <p:nvSpPr>
            <p:cNvPr id="23" name="Rounded Rectangle 22"/>
            <p:cNvSpPr/>
            <p:nvPr/>
          </p:nvSpPr>
          <p:spPr>
            <a:xfrm>
              <a:off x="76200" y="1066800"/>
              <a:ext cx="1219200" cy="2133600"/>
            </a:xfrm>
            <a:prstGeom prst="roundRect">
              <a:avLst>
                <a:gd name="adj" fmla="val 4293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Java Client</a:t>
              </a:r>
            </a:p>
          </p:txBody>
        </p:sp>
        <p:sp>
          <p:nvSpPr>
            <p:cNvPr id="24" name="Rectangle 23"/>
            <p:cNvSpPr/>
            <p:nvPr/>
          </p:nvSpPr>
          <p:spPr>
            <a:xfrm rot="16200000">
              <a:off x="304800" y="2209800"/>
              <a:ext cx="1447800" cy="381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Client Framework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(client-framework.jar)</a:t>
              </a: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152400" y="1295400"/>
              <a:ext cx="1066800" cy="3048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Domain Objects (beans.jar)</a:t>
              </a:r>
            </a:p>
          </p:txBody>
        </p:sp>
        <p:sp>
          <p:nvSpPr>
            <p:cNvPr id="26" name="Right Arrow 25"/>
            <p:cNvSpPr/>
            <p:nvPr/>
          </p:nvSpPr>
          <p:spPr>
            <a:xfrm>
              <a:off x="1219200" y="2209800"/>
              <a:ext cx="1905000" cy="304800"/>
            </a:xfrm>
            <a:prstGeom prst="rightArrow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sz="1000" dirty="0"/>
                <a:t>Local API Call</a:t>
              </a:r>
            </a:p>
          </p:txBody>
        </p:sp>
        <p:sp>
          <p:nvSpPr>
            <p:cNvPr id="27" name="Right Arrow 26"/>
            <p:cNvSpPr/>
            <p:nvPr/>
          </p:nvSpPr>
          <p:spPr>
            <a:xfrm>
              <a:off x="1219200" y="2819400"/>
              <a:ext cx="1905000" cy="304800"/>
            </a:xfrm>
            <a:prstGeom prst="rightArrow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sz="1000" dirty="0"/>
                <a:t>Remote API Call</a:t>
              </a:r>
            </a:p>
          </p:txBody>
        </p:sp>
        <p:sp>
          <p:nvSpPr>
            <p:cNvPr id="28" name="Rounded Rectangle 27"/>
            <p:cNvSpPr/>
            <p:nvPr/>
          </p:nvSpPr>
          <p:spPr>
            <a:xfrm>
              <a:off x="76200" y="3429000"/>
              <a:ext cx="1219200" cy="533400"/>
            </a:xfrm>
            <a:prstGeom prst="roundRect">
              <a:avLst>
                <a:gd name="adj" fmla="val 4293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Browser/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XML-HTTP Client</a:t>
              </a:r>
            </a:p>
          </p:txBody>
        </p:sp>
        <p:sp>
          <p:nvSpPr>
            <p:cNvPr id="29" name="Right Arrow 28"/>
            <p:cNvSpPr/>
            <p:nvPr/>
          </p:nvSpPr>
          <p:spPr>
            <a:xfrm>
              <a:off x="1295400" y="3505200"/>
              <a:ext cx="1828800" cy="304800"/>
            </a:xfrm>
            <a:prstGeom prst="rightArrow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sz="1000" dirty="0"/>
                <a:t>HTTP/REST</a:t>
              </a:r>
            </a:p>
          </p:txBody>
        </p:sp>
        <p:sp>
          <p:nvSpPr>
            <p:cNvPr id="30" name="Rounded Rectangle 29"/>
            <p:cNvSpPr/>
            <p:nvPr/>
          </p:nvSpPr>
          <p:spPr>
            <a:xfrm>
              <a:off x="76200" y="4114800"/>
              <a:ext cx="1219200" cy="838200"/>
            </a:xfrm>
            <a:prstGeom prst="roundRect">
              <a:avLst>
                <a:gd name="adj" fmla="val 4293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 err="1"/>
                <a:t>Webservice</a:t>
              </a:r>
              <a:endParaRPr lang="en-US" sz="1000" dirty="0"/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Client</a:t>
              </a:r>
            </a:p>
          </p:txBody>
        </p:sp>
        <p:sp>
          <p:nvSpPr>
            <p:cNvPr id="31" name="Right Arrow 30"/>
            <p:cNvSpPr/>
            <p:nvPr/>
          </p:nvSpPr>
          <p:spPr>
            <a:xfrm>
              <a:off x="1295400" y="4191000"/>
              <a:ext cx="1828800" cy="304800"/>
            </a:xfrm>
            <a:prstGeom prst="rightArrow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sz="1000" dirty="0" smtClean="0"/>
                <a:t>HTTP/SOAP</a:t>
              </a:r>
              <a:endParaRPr lang="en-US" sz="1000" dirty="0"/>
            </a:p>
          </p:txBody>
        </p:sp>
        <p:sp>
          <p:nvSpPr>
            <p:cNvPr id="22" name="Rectangle 21"/>
            <p:cNvSpPr/>
            <p:nvPr/>
          </p:nvSpPr>
          <p:spPr>
            <a:xfrm rot="16200000">
              <a:off x="1635126" y="3449637"/>
              <a:ext cx="1905000" cy="64452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dirty="0"/>
                <a:t>Security Filters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dirty="0"/>
                <a:t>(ACEGI)</a:t>
              </a:r>
            </a:p>
          </p:txBody>
        </p:sp>
        <p:sp>
          <p:nvSpPr>
            <p:cNvPr id="32" name="Rectangle 31"/>
            <p:cNvSpPr/>
            <p:nvPr/>
          </p:nvSpPr>
          <p:spPr>
            <a:xfrm>
              <a:off x="152400" y="4572000"/>
              <a:ext cx="1066800" cy="304800"/>
            </a:xfrm>
            <a:prstGeom prst="rect">
              <a:avLst/>
            </a:prstGeom>
            <a:ln w="12700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Domain Objects (beans.jar)</a:t>
              </a:r>
            </a:p>
          </p:txBody>
        </p:sp>
        <p:sp>
          <p:nvSpPr>
            <p:cNvPr id="33" name="Right Arrow 32"/>
            <p:cNvSpPr/>
            <p:nvPr/>
          </p:nvSpPr>
          <p:spPr>
            <a:xfrm>
              <a:off x="7772400" y="2286000"/>
              <a:ext cx="609600" cy="304800"/>
            </a:xfrm>
            <a:prstGeom prst="rightArrow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n-US" sz="1000" dirty="0"/>
            </a:p>
          </p:txBody>
        </p:sp>
        <p:sp>
          <p:nvSpPr>
            <p:cNvPr id="34" name="Right Arrow 33"/>
            <p:cNvSpPr/>
            <p:nvPr/>
          </p:nvSpPr>
          <p:spPr>
            <a:xfrm>
              <a:off x="7772400" y="3044825"/>
              <a:ext cx="609600" cy="304800"/>
            </a:xfrm>
            <a:prstGeom prst="rightArrow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n-US" sz="1000" dirty="0"/>
            </a:p>
          </p:txBody>
        </p:sp>
        <p:sp>
          <p:nvSpPr>
            <p:cNvPr id="35" name="Right Arrow 34"/>
            <p:cNvSpPr/>
            <p:nvPr/>
          </p:nvSpPr>
          <p:spPr>
            <a:xfrm>
              <a:off x="7780338" y="3840163"/>
              <a:ext cx="609600" cy="304800"/>
            </a:xfrm>
            <a:prstGeom prst="rightArrow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n-US" sz="1000" dirty="0"/>
            </a:p>
          </p:txBody>
        </p:sp>
        <p:sp>
          <p:nvSpPr>
            <p:cNvPr id="37" name="Flowchart: Magnetic Disk 36"/>
            <p:cNvSpPr/>
            <p:nvPr/>
          </p:nvSpPr>
          <p:spPr>
            <a:xfrm>
              <a:off x="4724400" y="5181600"/>
              <a:ext cx="609600" cy="612775"/>
            </a:xfrm>
            <a:prstGeom prst="flowChartMagneticDisk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800" dirty="0"/>
                <a:t>CSM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800" dirty="0"/>
                <a:t>Database</a:t>
              </a:r>
            </a:p>
          </p:txBody>
        </p:sp>
        <p:sp>
          <p:nvSpPr>
            <p:cNvPr id="38" name="Right Arrow 37"/>
            <p:cNvSpPr/>
            <p:nvPr/>
          </p:nvSpPr>
          <p:spPr>
            <a:xfrm rot="5400000">
              <a:off x="4800600" y="4800600"/>
              <a:ext cx="457200" cy="304800"/>
            </a:xfrm>
            <a:prstGeom prst="rightArrow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n-US" sz="1000" dirty="0"/>
            </a:p>
          </p:txBody>
        </p:sp>
        <p:sp>
          <p:nvSpPr>
            <p:cNvPr id="39" name="Flowchart: Document 38"/>
            <p:cNvSpPr/>
            <p:nvPr/>
          </p:nvSpPr>
          <p:spPr>
            <a:xfrm>
              <a:off x="2286000" y="1524000"/>
              <a:ext cx="1219200" cy="533400"/>
            </a:xfrm>
            <a:prstGeom prst="flowChartDocumen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800" dirty="0"/>
                <a:t>System Configuration</a:t>
              </a:r>
            </a:p>
            <a:p>
              <a:pPr algn="ctr">
                <a:defRPr/>
              </a:pPr>
              <a:r>
                <a:rPr lang="en-US" sz="800" dirty="0"/>
                <a:t>(application-config.xml)</a:t>
              </a:r>
            </a:p>
          </p:txBody>
        </p:sp>
        <p:sp>
          <p:nvSpPr>
            <p:cNvPr id="40" name="Flowchart: Document 39"/>
            <p:cNvSpPr/>
            <p:nvPr/>
          </p:nvSpPr>
          <p:spPr>
            <a:xfrm rot="16200000">
              <a:off x="-114300" y="2095500"/>
              <a:ext cx="1219200" cy="533400"/>
            </a:xfrm>
            <a:prstGeom prst="flowChartDocumen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800" dirty="0"/>
                <a:t>System Configuration</a:t>
              </a:r>
            </a:p>
            <a:p>
              <a:pPr algn="ctr">
                <a:defRPr/>
              </a:pPr>
              <a:r>
                <a:rPr lang="en-US" sz="800" dirty="0"/>
                <a:t>(application-config-client.xml)</a:t>
              </a:r>
            </a:p>
          </p:txBody>
        </p:sp>
      </p:grp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8</TotalTime>
  <Words>266</Words>
  <Application>Microsoft Office PowerPoint</Application>
  <PresentationFormat>On-screen Show (4:3)</PresentationFormat>
  <Paragraphs>99</Paragraphs>
  <Slides>5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</vt:i4>
      </vt:variant>
    </vt:vector>
  </HeadingPairs>
  <TitlesOfParts>
    <vt:vector size="7" baseType="lpstr">
      <vt:lpstr>Office Theme</vt:lpstr>
      <vt:lpstr>Visio</vt:lpstr>
      <vt:lpstr>Slide 1</vt:lpstr>
      <vt:lpstr>Slide 2</vt:lpstr>
      <vt:lpstr>Slide 3</vt:lpstr>
      <vt:lpstr>SDK Architecture</vt:lpstr>
      <vt:lpstr>Slide 5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Satish Patel</dc:creator>
  <cp:lastModifiedBy>Satish Patel</cp:lastModifiedBy>
  <cp:revision>29</cp:revision>
  <dcterms:created xsi:type="dcterms:W3CDTF">2007-09-06T14:42:59Z</dcterms:created>
  <dcterms:modified xsi:type="dcterms:W3CDTF">2008-05-22T14:09:35Z</dcterms:modified>
</cp:coreProperties>
</file>